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457F" w:rsidRPr="004977AC" w:rsidRDefault="006134DC" w:rsidP="004977AC">
      <w:pPr>
        <w:pStyle w:val="a3"/>
        <w:numPr>
          <w:ilvl w:val="0"/>
          <w:numId w:val="2"/>
        </w:numPr>
        <w:ind w:firstLineChars="0"/>
        <w:outlineLvl w:val="0"/>
        <w:rPr>
          <w:b/>
          <w:sz w:val="28"/>
        </w:rPr>
      </w:pPr>
      <w:r w:rsidRPr="004977AC">
        <w:rPr>
          <w:rFonts w:hint="eastAsia"/>
          <w:b/>
          <w:sz w:val="28"/>
        </w:rPr>
        <w:t>多源数据库配置</w:t>
      </w:r>
    </w:p>
    <w:p w:rsidR="00A44F91" w:rsidRDefault="006134DC" w:rsidP="00A50050">
      <w:pPr>
        <w:ind w:firstLine="420"/>
      </w:pPr>
      <w:r>
        <w:t>这里配置了一个动态数据源</w:t>
      </w:r>
      <w:r w:rsidRPr="006134DC">
        <w:t>routingDataSource</w:t>
      </w:r>
      <w:r>
        <w:rPr>
          <w:rFonts w:hint="eastAsia"/>
        </w:rPr>
        <w:t>，</w:t>
      </w:r>
      <w:r>
        <w:t>包含两个数据源</w:t>
      </w:r>
      <w:r w:rsidR="00AC4D71" w:rsidRPr="00AC4D71">
        <w:t>primaryDataSource</w:t>
      </w:r>
      <w:r w:rsidR="00AC4D71">
        <w:t>和</w:t>
      </w:r>
      <w:r w:rsidR="00AC4D71" w:rsidRPr="00AC4D71">
        <w:t>secondaryDataSource</w:t>
      </w:r>
      <w:r w:rsidR="00AC4D71">
        <w:t>根据分库分表规则切换</w:t>
      </w:r>
      <w:r w:rsidR="001D2D62">
        <w:rPr>
          <w:rFonts w:hint="eastAsia"/>
        </w:rPr>
        <w:t>；以及另一个日志数据源。</w:t>
      </w:r>
    </w:p>
    <w:p w:rsidR="00B33D2F" w:rsidRDefault="00B33D2F" w:rsidP="00DF5AA4"/>
    <w:p w:rsidR="00DF5AA4" w:rsidRPr="00945D41" w:rsidRDefault="00DF5AA4" w:rsidP="00945D41">
      <w:pPr>
        <w:pStyle w:val="a3"/>
        <w:numPr>
          <w:ilvl w:val="0"/>
          <w:numId w:val="3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DataSourceConfig</w:t>
      </w:r>
    </w:p>
    <w:p w:rsidR="00830B26" w:rsidRPr="00830B26" w:rsidRDefault="00830B26" w:rsidP="00830B26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ackage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config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common.ShardingConstant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sharding.DynamicDataSourceRouter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beans.factory.annotation.Qualifier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springframework.boot.autoconfigure.jdbc.DataSourceBuilder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boot.context.properties.ConfigurationProperties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context.annotation.Bean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context.annotation.Configuration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context.annotation.Primary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springframework.jdbc.datasource.lookup.AbstractRoutingDataSource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avax.sql.DataSource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ava.util.HashMap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ava.util.Map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830B26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17/4/16 0016.</w:t>
      </w:r>
      <w:r w:rsidRPr="00830B26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830B26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Configuration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class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DataSourceConfig {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Bean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 xml:space="preserve">name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= 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primary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Qualifier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primary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Primary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 xml:space="preserve">    @ConfigurationProperties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>prefix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=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spring.datasource.primary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DataSource </w:t>
      </w:r>
      <w:r w:rsidRPr="00830B26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primaryDataSourc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 {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DataSourceBuilder.</w:t>
      </w:r>
      <w:r w:rsidRPr="00830B26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creat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.build(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Bean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 xml:space="preserve">name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= 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secondary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Qualifier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  <w:shd w:val="clear" w:color="auto" w:fill="344134"/>
        </w:rPr>
        <w:t>secondaryDataSource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ConfigurationProperties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>prefix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=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spring.datasource.secondary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DataSource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  <w:shd w:val="clear" w:color="auto" w:fill="344134"/>
        </w:rPr>
        <w:t>secondaryDataSourc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 {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DataSourceBuilder.</w:t>
      </w:r>
      <w:r w:rsidRPr="00830B26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creat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.build(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lastRenderedPageBreak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Bean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 xml:space="preserve">name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= 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routing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AbstractRoutingDataSource </w:t>
      </w:r>
      <w:r w:rsidRPr="00830B26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routingDataSourc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Qualifier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primary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 DataSource primaryDataSource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,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                                   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Qualifier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  <w:shd w:val="clear" w:color="auto" w:fill="344134"/>
        </w:rPr>
        <w:t>secondaryDataSource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 DataSource secondaryDataSource) {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DynamicDataSourceRouter proxy =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new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DynamicDataSourceRouter(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&lt;Object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,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Object&gt; targetDataSources =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new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HashMap&lt;&gt;(</w:t>
      </w:r>
      <w:r w:rsidRPr="00830B26">
        <w:rPr>
          <w:rFonts w:ascii="宋体" w:eastAsia="宋体" w:hAnsi="宋体" w:cs="宋体" w:hint="eastAsia"/>
          <w:color w:val="6897BB"/>
          <w:kern w:val="0"/>
          <w:sz w:val="24"/>
          <w:szCs w:val="24"/>
        </w:rPr>
        <w:t>2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targetDataSources.put(ShardingConstant.</w:t>
      </w:r>
      <w:r w:rsidRPr="00830B26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PRIMARY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,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primaryDataSource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targetDataSources.put(ShardingConstant.</w:t>
      </w:r>
      <w:r w:rsidRPr="00830B26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SECONDARY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,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econdaryDataSource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proxy.setDefaultTargetDataSource(primaryDataSource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proxy.setTargetDataSources(targetDataSources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return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proxy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Bean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 xml:space="preserve">name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= 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log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Qualifier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logDataSource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ConfigurationProperties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830B26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>prefix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=</w:t>
      </w:r>
      <w:r w:rsidRPr="00830B26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spring.datasource.log"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DataSource </w:t>
      </w:r>
      <w:r w:rsidRPr="00830B26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logDataSourc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 {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DataSourceBuilder.</w:t>
      </w:r>
      <w:r w:rsidRPr="00830B26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create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.build()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830B26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830B26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>}</w:t>
      </w:r>
    </w:p>
    <w:p w:rsidR="006134DC" w:rsidRDefault="006134DC"/>
    <w:p w:rsidR="00DF5AA4" w:rsidRDefault="00DF5AA4"/>
    <w:p w:rsidR="00DF5AA4" w:rsidRPr="00945D41" w:rsidRDefault="00DF5AA4" w:rsidP="00945D41">
      <w:pPr>
        <w:pStyle w:val="a3"/>
        <w:numPr>
          <w:ilvl w:val="0"/>
          <w:numId w:val="3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EntityManagerConfig</w:t>
      </w:r>
    </w:p>
    <w:p w:rsidR="00DF5AA4" w:rsidRDefault="00DF5AA4"/>
    <w:p w:rsidR="00DF5AA4" w:rsidRDefault="00DF5AA4" w:rsidP="00DF5AA4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ackage </w:t>
      </w:r>
      <w:r>
        <w:rPr>
          <w:rFonts w:hint="eastAsia"/>
          <w:color w:val="A9B7C6"/>
        </w:rPr>
        <w:t>com.scn7th.config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beans.factory.annotation.Autowired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boot.autoconfigure.orm.jpa.JpaProperties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boot.orm.jpa.EntityManagerFactoryBuild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context.annotation.Bean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context.annotation.Configuration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context.annotation.Primary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data.jpa.repository.config.EnableJpaRepositories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orm.jpa.JpaTransactionManag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orm.jpa.LocalContainerEntityManagerFactoryBean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transaction.PlatformTransactionManag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lastRenderedPageBreak/>
        <w:t xml:space="preserve">import </w:t>
      </w:r>
      <w:r>
        <w:rPr>
          <w:rFonts w:hint="eastAsia"/>
          <w:color w:val="BBB529"/>
        </w:rPr>
        <w:t>org.springframework.transaction.annotation.EnableTransactionManagement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javax.annotation.Resourc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javax.persistence.EntityManag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javax.sql.DataSourc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java.util.Map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</w:r>
      <w:r>
        <w:rPr>
          <w:rFonts w:hint="eastAsia"/>
          <w:i/>
          <w:iCs/>
          <w:color w:val="629755"/>
        </w:rPr>
        <w:t>/**</w:t>
      </w:r>
      <w:r>
        <w:rPr>
          <w:rFonts w:hint="eastAsia"/>
          <w:i/>
          <w:iCs/>
          <w:color w:val="629755"/>
        </w:rPr>
        <w:br/>
        <w:t xml:space="preserve"> * Created by scn7th on 2017/4/16 0016.</w:t>
      </w:r>
      <w:r>
        <w:rPr>
          <w:rFonts w:hint="eastAsia"/>
          <w:i/>
          <w:iCs/>
          <w:color w:val="629755"/>
        </w:rPr>
        <w:br/>
        <w:t xml:space="preserve"> */</w:t>
      </w:r>
      <w:r>
        <w:rPr>
          <w:rFonts w:hint="eastAsia"/>
          <w:i/>
          <w:iCs/>
          <w:color w:val="629755"/>
        </w:rPr>
        <w:br/>
      </w:r>
      <w:r>
        <w:rPr>
          <w:rFonts w:hint="eastAsia"/>
          <w:color w:val="BBB529"/>
        </w:rPr>
        <w:t>@Configuration</w:t>
      </w:r>
      <w:r>
        <w:rPr>
          <w:rFonts w:hint="eastAsia"/>
          <w:color w:val="BBB529"/>
        </w:rPr>
        <w:br/>
        <w:t>@EnableTransactionManagement</w:t>
      </w:r>
      <w:r>
        <w:rPr>
          <w:rFonts w:hint="eastAsia"/>
          <w:color w:val="BBB529"/>
        </w:rPr>
        <w:br/>
        <w:t>@EnableJpaRepositories</w:t>
      </w:r>
      <w:r>
        <w:rPr>
          <w:rFonts w:hint="eastAsia"/>
          <w:color w:val="A9B7C6"/>
        </w:rPr>
        <w:t>(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D0D0FF"/>
        </w:rPr>
        <w:t>entityManagerFactoryRef</w:t>
      </w:r>
      <w:r>
        <w:rPr>
          <w:rFonts w:hint="eastAsia"/>
          <w:color w:val="A9B7C6"/>
        </w:rPr>
        <w:t>=</w:t>
      </w:r>
      <w:r>
        <w:rPr>
          <w:rFonts w:hint="eastAsia"/>
          <w:color w:val="6A8759"/>
        </w:rPr>
        <w:t>"entityManagerFactoryPrimary"</w:t>
      </w:r>
      <w:r>
        <w:rPr>
          <w:rFonts w:hint="eastAsia"/>
          <w:color w:val="CC7832"/>
        </w:rPr>
        <w:t>,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D0D0FF"/>
        </w:rPr>
        <w:t>transactionManagerRef</w:t>
      </w:r>
      <w:r>
        <w:rPr>
          <w:rFonts w:hint="eastAsia"/>
          <w:color w:val="A9B7C6"/>
        </w:rPr>
        <w:t>=</w:t>
      </w:r>
      <w:r>
        <w:rPr>
          <w:rFonts w:hint="eastAsia"/>
          <w:color w:val="6A8759"/>
        </w:rPr>
        <w:t>"transactionManagerPrimary"</w:t>
      </w:r>
      <w:r>
        <w:rPr>
          <w:rFonts w:hint="eastAsia"/>
          <w:color w:val="CC7832"/>
        </w:rPr>
        <w:t>,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D0D0FF"/>
        </w:rPr>
        <w:t>basePackages</w:t>
      </w:r>
      <w:r>
        <w:rPr>
          <w:rFonts w:hint="eastAsia"/>
          <w:color w:val="A9B7C6"/>
        </w:rPr>
        <w:t xml:space="preserve">= { </w:t>
      </w:r>
      <w:r>
        <w:rPr>
          <w:rFonts w:hint="eastAsia"/>
          <w:color w:val="6A8759"/>
        </w:rPr>
        <w:t xml:space="preserve">"com.scn7th.trade.repository" </w:t>
      </w:r>
      <w:r>
        <w:rPr>
          <w:rFonts w:hint="eastAsia"/>
          <w:color w:val="A9B7C6"/>
        </w:rPr>
        <w:t xml:space="preserve">}) </w:t>
      </w:r>
      <w:r>
        <w:rPr>
          <w:rFonts w:hint="eastAsia"/>
          <w:color w:val="808080"/>
        </w:rPr>
        <w:t>//设置Repository所在位置</w:t>
      </w:r>
      <w:r>
        <w:rPr>
          <w:rFonts w:hint="eastAsia"/>
          <w:color w:val="808080"/>
        </w:rPr>
        <w:br/>
      </w:r>
      <w:r>
        <w:rPr>
          <w:rFonts w:hint="eastAsia"/>
          <w:color w:val="CC7832"/>
        </w:rPr>
        <w:t xml:space="preserve">public class </w:t>
      </w:r>
      <w:r>
        <w:rPr>
          <w:rFonts w:hint="eastAsia"/>
          <w:color w:val="A9B7C6"/>
          <w:shd w:val="clear" w:color="auto" w:fill="344134"/>
        </w:rPr>
        <w:t>EntityManagerConfig</w:t>
      </w:r>
      <w:r>
        <w:rPr>
          <w:rFonts w:hint="eastAsia"/>
          <w:color w:val="A9B7C6"/>
        </w:rPr>
        <w:t xml:space="preserve"> {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Resource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routingDataSource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rivate </w:t>
      </w:r>
      <w:r>
        <w:rPr>
          <w:rFonts w:hint="eastAsia"/>
          <w:color w:val="A9B7C6"/>
        </w:rPr>
        <w:t xml:space="preserve">DataSource </w:t>
      </w:r>
      <w:r>
        <w:rPr>
          <w:rFonts w:hint="eastAsia"/>
          <w:color w:val="9876AA"/>
        </w:rPr>
        <w:t>routingDataSourc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BBB529"/>
        </w:rPr>
        <w:t>@Primary</w:t>
      </w:r>
      <w:r>
        <w:rPr>
          <w:rFonts w:hint="eastAsia"/>
          <w:color w:val="BBB529"/>
        </w:rPr>
        <w:br/>
        <w:t xml:space="preserve">    @Bean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entityManagerPrimary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ublic </w:t>
      </w:r>
      <w:r>
        <w:rPr>
          <w:rFonts w:hint="eastAsia"/>
          <w:color w:val="A9B7C6"/>
        </w:rPr>
        <w:t xml:space="preserve">EntityManager </w:t>
      </w:r>
      <w:r>
        <w:rPr>
          <w:rFonts w:hint="eastAsia"/>
          <w:color w:val="FFC66D"/>
        </w:rPr>
        <w:t>entityManager</w:t>
      </w:r>
      <w:r>
        <w:rPr>
          <w:rFonts w:hint="eastAsia"/>
          <w:color w:val="A9B7C6"/>
        </w:rPr>
        <w:t>(EntityManagerFactoryBuilder builder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</w:t>
      </w:r>
      <w:r>
        <w:rPr>
          <w:rFonts w:hint="eastAsia"/>
          <w:color w:val="A9B7C6"/>
        </w:rPr>
        <w:t>entityManagerFactoryPrimary(builder).getObject().createEntityManager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Primary</w:t>
      </w:r>
      <w:r>
        <w:rPr>
          <w:rFonts w:hint="eastAsia"/>
          <w:color w:val="BBB529"/>
        </w:rPr>
        <w:br/>
        <w:t xml:space="preserve">    @Bean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entityManagerFactoryPrimary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ublic </w:t>
      </w:r>
      <w:r>
        <w:rPr>
          <w:rFonts w:hint="eastAsia"/>
          <w:color w:val="A9B7C6"/>
        </w:rPr>
        <w:t xml:space="preserve">LocalContainerEntityManagerFactoryBean </w:t>
      </w:r>
      <w:r>
        <w:rPr>
          <w:rFonts w:hint="eastAsia"/>
          <w:color w:val="FFC66D"/>
        </w:rPr>
        <w:t xml:space="preserve">entityManagerFactoryPrimary </w:t>
      </w:r>
      <w:r>
        <w:rPr>
          <w:rFonts w:hint="eastAsia"/>
          <w:color w:val="A9B7C6"/>
        </w:rPr>
        <w:t>(EntityManagerFactoryBuilder builder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</w:t>
      </w:r>
      <w:r>
        <w:rPr>
          <w:rFonts w:hint="eastAsia"/>
          <w:color w:val="A9B7C6"/>
        </w:rPr>
        <w:t>builder</w:t>
      </w:r>
      <w:r>
        <w:rPr>
          <w:rFonts w:hint="eastAsia"/>
          <w:color w:val="A9B7C6"/>
        </w:rPr>
        <w:br/>
        <w:t xml:space="preserve">                .dataSource(</w:t>
      </w:r>
      <w:r>
        <w:rPr>
          <w:rFonts w:hint="eastAsia"/>
          <w:color w:val="9876AA"/>
        </w:rPr>
        <w:t>routingDataSource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            .properties(getVendorProperties(</w:t>
      </w:r>
      <w:r>
        <w:rPr>
          <w:rFonts w:hint="eastAsia"/>
          <w:color w:val="9876AA"/>
        </w:rPr>
        <w:t>routingDataSource</w:t>
      </w:r>
      <w:r>
        <w:rPr>
          <w:rFonts w:hint="eastAsia"/>
          <w:color w:val="A9B7C6"/>
        </w:rPr>
        <w:t>))</w:t>
      </w:r>
      <w:r>
        <w:rPr>
          <w:rFonts w:hint="eastAsia"/>
          <w:color w:val="A9B7C6"/>
        </w:rPr>
        <w:br/>
        <w:t xml:space="preserve">                .packages(</w:t>
      </w:r>
      <w:r>
        <w:rPr>
          <w:rFonts w:hint="eastAsia"/>
          <w:color w:val="6A8759"/>
        </w:rPr>
        <w:t>"com.scn7th.trade.model"</w:t>
      </w:r>
      <w:r>
        <w:rPr>
          <w:rFonts w:hint="eastAsia"/>
          <w:color w:val="A9B7C6"/>
        </w:rPr>
        <w:t xml:space="preserve">) </w:t>
      </w:r>
      <w:r>
        <w:rPr>
          <w:rFonts w:hint="eastAsia"/>
          <w:color w:val="808080"/>
        </w:rPr>
        <w:t>//设置实体类所在位置</w:t>
      </w:r>
      <w:r>
        <w:rPr>
          <w:rFonts w:hint="eastAsia"/>
          <w:color w:val="808080"/>
        </w:rPr>
        <w:br/>
        <w:t xml:space="preserve">                </w:t>
      </w:r>
      <w:r>
        <w:rPr>
          <w:rFonts w:hint="eastAsia"/>
          <w:color w:val="A9B7C6"/>
        </w:rPr>
        <w:t>.persistenceUnit(</w:t>
      </w:r>
      <w:r>
        <w:rPr>
          <w:rFonts w:hint="eastAsia"/>
          <w:color w:val="6A8759"/>
        </w:rPr>
        <w:t>"primaryPersistenceUnit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            .build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lastRenderedPageBreak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Autowired</w:t>
      </w:r>
      <w:r>
        <w:rPr>
          <w:rFonts w:hint="eastAsia"/>
          <w:color w:val="BBB529"/>
        </w:rPr>
        <w:br/>
        <w:t xml:space="preserve">    </w:t>
      </w:r>
      <w:r>
        <w:rPr>
          <w:rFonts w:hint="eastAsia"/>
          <w:color w:val="CC7832"/>
        </w:rPr>
        <w:t xml:space="preserve">private </w:t>
      </w:r>
      <w:r>
        <w:rPr>
          <w:rFonts w:hint="eastAsia"/>
          <w:color w:val="A9B7C6"/>
        </w:rPr>
        <w:t xml:space="preserve">JpaProperties </w:t>
      </w:r>
      <w:r>
        <w:rPr>
          <w:rFonts w:hint="eastAsia"/>
          <w:color w:val="9876AA"/>
        </w:rPr>
        <w:t>jpaProperties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    private </w:t>
      </w:r>
      <w:r>
        <w:rPr>
          <w:rFonts w:hint="eastAsia"/>
          <w:color w:val="A9B7C6"/>
        </w:rPr>
        <w:t>Map&lt;String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 xml:space="preserve">String&gt; </w:t>
      </w:r>
      <w:r>
        <w:rPr>
          <w:rFonts w:hint="eastAsia"/>
          <w:color w:val="FFC66D"/>
        </w:rPr>
        <w:t>getVendorProperties</w:t>
      </w:r>
      <w:r>
        <w:rPr>
          <w:rFonts w:hint="eastAsia"/>
          <w:color w:val="A9B7C6"/>
        </w:rPr>
        <w:t>(DataSource dataSource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</w:t>
      </w:r>
      <w:r>
        <w:rPr>
          <w:rFonts w:hint="eastAsia"/>
          <w:color w:val="9876AA"/>
        </w:rPr>
        <w:t>jpaProperties</w:t>
      </w:r>
      <w:r>
        <w:rPr>
          <w:rFonts w:hint="eastAsia"/>
          <w:color w:val="A9B7C6"/>
        </w:rPr>
        <w:t>.getHibernateProperties(dataSource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Primary</w:t>
      </w:r>
      <w:r>
        <w:rPr>
          <w:rFonts w:hint="eastAsia"/>
          <w:color w:val="BBB529"/>
        </w:rPr>
        <w:br/>
        <w:t xml:space="preserve">    @Bean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transactionManagerPrimary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ublic </w:t>
      </w:r>
      <w:r>
        <w:rPr>
          <w:rFonts w:hint="eastAsia"/>
          <w:color w:val="A9B7C6"/>
        </w:rPr>
        <w:t xml:space="preserve">PlatformTransactionManager </w:t>
      </w:r>
      <w:r>
        <w:rPr>
          <w:rFonts w:hint="eastAsia"/>
          <w:color w:val="FFC66D"/>
        </w:rPr>
        <w:t>transactionManagerPrimary</w:t>
      </w:r>
      <w:r>
        <w:rPr>
          <w:rFonts w:hint="eastAsia"/>
          <w:color w:val="A9B7C6"/>
        </w:rPr>
        <w:t>(EntityManagerFactoryBuilder builder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new </w:t>
      </w:r>
      <w:r>
        <w:rPr>
          <w:rFonts w:hint="eastAsia"/>
          <w:color w:val="A9B7C6"/>
        </w:rPr>
        <w:t>JpaTransactionManager(entityManagerFactoryPrimary(builder).getObject()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>}</w:t>
      </w:r>
    </w:p>
    <w:p w:rsidR="00DF5AA4" w:rsidRDefault="00DF5AA4"/>
    <w:p w:rsidR="00952727" w:rsidRPr="00945D41" w:rsidRDefault="00952727" w:rsidP="00945D41">
      <w:pPr>
        <w:pStyle w:val="a3"/>
        <w:numPr>
          <w:ilvl w:val="0"/>
          <w:numId w:val="3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LogEntityManagerConfig</w:t>
      </w:r>
    </w:p>
    <w:p w:rsidR="00B72AFF" w:rsidRDefault="00B72AFF"/>
    <w:p w:rsidR="00952727" w:rsidRDefault="00952727" w:rsidP="00952727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ackage </w:t>
      </w:r>
      <w:r>
        <w:rPr>
          <w:rFonts w:hint="eastAsia"/>
          <w:color w:val="A9B7C6"/>
        </w:rPr>
        <w:t>com.scn7th.config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</w:r>
      <w:r>
        <w:rPr>
          <w:rFonts w:hint="eastAsia"/>
          <w:i/>
          <w:iCs/>
          <w:color w:val="629755"/>
        </w:rPr>
        <w:t>/**</w:t>
      </w:r>
      <w:r>
        <w:rPr>
          <w:rFonts w:hint="eastAsia"/>
          <w:i/>
          <w:iCs/>
          <w:color w:val="629755"/>
        </w:rPr>
        <w:br/>
        <w:t xml:space="preserve"> * Created by scn7th on 2017/4/16 0016.</w:t>
      </w:r>
      <w:r>
        <w:rPr>
          <w:rFonts w:hint="eastAsia"/>
          <w:i/>
          <w:iCs/>
          <w:color w:val="629755"/>
        </w:rPr>
        <w:br/>
        <w:t xml:space="preserve"> */</w:t>
      </w:r>
      <w:r>
        <w:rPr>
          <w:rFonts w:hint="eastAsia"/>
          <w:i/>
          <w:iCs/>
          <w:color w:val="629755"/>
        </w:rPr>
        <w:br/>
      </w:r>
      <w:r>
        <w:rPr>
          <w:rFonts w:hint="eastAsia"/>
          <w:color w:val="CC7832"/>
        </w:rPr>
        <w:t xml:space="preserve">import </w:t>
      </w:r>
      <w:r>
        <w:rPr>
          <w:rFonts w:hint="eastAsia"/>
          <w:color w:val="BBB529"/>
        </w:rPr>
        <w:t>org.springframework.beans.factory.annotation.Autowired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beans.factory.annotation.Qualifi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boot.autoconfigure.orm.jpa.JpaProperties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boot.orm.jpa.EntityManagerFactoryBuild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context.annotation.Bean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context.annotation.Configuration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data.jpa.repository.config.EnableJpaRepositories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orm.jpa.JpaTransactionManag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orm.jpa.LocalContainerEntityManagerFactoryBean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org.springframework.transaction.PlatformTransactionManag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BBB529"/>
        </w:rPr>
        <w:t>org.springframework.transaction.annotation.EnableTransactionManagement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lastRenderedPageBreak/>
        <w:t xml:space="preserve">import </w:t>
      </w:r>
      <w:r>
        <w:rPr>
          <w:rFonts w:hint="eastAsia"/>
          <w:color w:val="A9B7C6"/>
        </w:rPr>
        <w:t>javax.persistence.EntityManager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javax.sql.DataSourc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java.util.Map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</w:r>
      <w:r>
        <w:rPr>
          <w:rFonts w:hint="eastAsia"/>
          <w:color w:val="BBB529"/>
        </w:rPr>
        <w:t>@Configuration</w:t>
      </w:r>
      <w:r>
        <w:rPr>
          <w:rFonts w:hint="eastAsia"/>
          <w:color w:val="BBB529"/>
        </w:rPr>
        <w:br/>
        <w:t>@EnableTransactionManagement</w:t>
      </w:r>
      <w:r>
        <w:rPr>
          <w:rFonts w:hint="eastAsia"/>
          <w:color w:val="BBB529"/>
        </w:rPr>
        <w:br/>
        <w:t>@EnableJpaRepositories</w:t>
      </w:r>
      <w:r>
        <w:rPr>
          <w:rFonts w:hint="eastAsia"/>
          <w:color w:val="A9B7C6"/>
        </w:rPr>
        <w:t>(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D0D0FF"/>
        </w:rPr>
        <w:t>entityManagerFactoryRef</w:t>
      </w:r>
      <w:r>
        <w:rPr>
          <w:rFonts w:hint="eastAsia"/>
          <w:color w:val="A9B7C6"/>
        </w:rPr>
        <w:t>=</w:t>
      </w:r>
      <w:r>
        <w:rPr>
          <w:rFonts w:hint="eastAsia"/>
          <w:color w:val="6A8759"/>
        </w:rPr>
        <w:t>"entityManagerFactoryLog"</w:t>
      </w:r>
      <w:r>
        <w:rPr>
          <w:rFonts w:hint="eastAsia"/>
          <w:color w:val="CC7832"/>
        </w:rPr>
        <w:t>,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D0D0FF"/>
        </w:rPr>
        <w:t>transactionManagerRef</w:t>
      </w:r>
      <w:r>
        <w:rPr>
          <w:rFonts w:hint="eastAsia"/>
          <w:color w:val="A9B7C6"/>
        </w:rPr>
        <w:t>=</w:t>
      </w:r>
      <w:r>
        <w:rPr>
          <w:rFonts w:hint="eastAsia"/>
          <w:color w:val="6A8759"/>
        </w:rPr>
        <w:t>"transactionManagerLog"</w:t>
      </w:r>
      <w:r>
        <w:rPr>
          <w:rFonts w:hint="eastAsia"/>
          <w:color w:val="CC7832"/>
        </w:rPr>
        <w:t>,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D0D0FF"/>
        </w:rPr>
        <w:t>basePackages</w:t>
      </w:r>
      <w:r>
        <w:rPr>
          <w:rFonts w:hint="eastAsia"/>
          <w:color w:val="A9B7C6"/>
        </w:rPr>
        <w:t xml:space="preserve">= { </w:t>
      </w:r>
      <w:r>
        <w:rPr>
          <w:rFonts w:hint="eastAsia"/>
          <w:color w:val="6A8759"/>
        </w:rPr>
        <w:t xml:space="preserve">"com.scn7th.log.repository" </w:t>
      </w:r>
      <w:r>
        <w:rPr>
          <w:rFonts w:hint="eastAsia"/>
          <w:color w:val="A9B7C6"/>
        </w:rPr>
        <w:t xml:space="preserve">}) </w:t>
      </w:r>
      <w:r>
        <w:rPr>
          <w:rFonts w:hint="eastAsia"/>
          <w:color w:val="808080"/>
        </w:rPr>
        <w:t>//设置Repository所在位置</w:t>
      </w:r>
      <w:r>
        <w:rPr>
          <w:rFonts w:hint="eastAsia"/>
          <w:color w:val="808080"/>
        </w:rPr>
        <w:br/>
      </w:r>
      <w:r>
        <w:rPr>
          <w:rFonts w:hint="eastAsia"/>
          <w:color w:val="CC7832"/>
        </w:rPr>
        <w:t xml:space="preserve">public class </w:t>
      </w:r>
      <w:r>
        <w:rPr>
          <w:rFonts w:hint="eastAsia"/>
          <w:color w:val="A9B7C6"/>
          <w:shd w:val="clear" w:color="auto" w:fill="344134"/>
        </w:rPr>
        <w:t>LogEntityManagerConfig</w:t>
      </w:r>
      <w:r>
        <w:rPr>
          <w:rFonts w:hint="eastAsia"/>
          <w:color w:val="A9B7C6"/>
        </w:rPr>
        <w:t xml:space="preserve"> {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Autowired</w:t>
      </w:r>
      <w:r>
        <w:rPr>
          <w:rFonts w:hint="eastAsia"/>
          <w:color w:val="BBB529"/>
        </w:rPr>
        <w:br/>
        <w:t xml:space="preserve">    @Qualifier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valu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logDataSource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rivate </w:t>
      </w:r>
      <w:r>
        <w:rPr>
          <w:rFonts w:hint="eastAsia"/>
          <w:color w:val="A9B7C6"/>
        </w:rPr>
        <w:t xml:space="preserve">DataSource </w:t>
      </w:r>
      <w:r>
        <w:rPr>
          <w:rFonts w:hint="eastAsia"/>
          <w:color w:val="9876AA"/>
        </w:rPr>
        <w:t>logDataSource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BBB529"/>
        </w:rPr>
        <w:t>@Bean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entityManagerLog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ublic </w:t>
      </w:r>
      <w:r>
        <w:rPr>
          <w:rFonts w:hint="eastAsia"/>
          <w:color w:val="A9B7C6"/>
        </w:rPr>
        <w:t xml:space="preserve">EntityManager </w:t>
      </w:r>
      <w:r>
        <w:rPr>
          <w:rFonts w:hint="eastAsia"/>
          <w:color w:val="FFC66D"/>
        </w:rPr>
        <w:t>entityManagerLog</w:t>
      </w:r>
      <w:r>
        <w:rPr>
          <w:rFonts w:hint="eastAsia"/>
          <w:color w:val="A9B7C6"/>
        </w:rPr>
        <w:t>(EntityManagerFactoryBuilder builder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</w:t>
      </w:r>
      <w:r>
        <w:rPr>
          <w:rFonts w:hint="eastAsia"/>
          <w:color w:val="A9B7C6"/>
        </w:rPr>
        <w:t>entityManagerFactoryLog(builder).getObject().createEntityManager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Autowired</w:t>
      </w:r>
      <w:r>
        <w:rPr>
          <w:rFonts w:hint="eastAsia"/>
          <w:color w:val="BBB529"/>
        </w:rPr>
        <w:br/>
        <w:t xml:space="preserve">    </w:t>
      </w:r>
      <w:r>
        <w:rPr>
          <w:rFonts w:hint="eastAsia"/>
          <w:color w:val="CC7832"/>
        </w:rPr>
        <w:t xml:space="preserve">private </w:t>
      </w:r>
      <w:r>
        <w:rPr>
          <w:rFonts w:hint="eastAsia"/>
          <w:color w:val="A9B7C6"/>
        </w:rPr>
        <w:t xml:space="preserve">JpaProperties </w:t>
      </w:r>
      <w:r>
        <w:rPr>
          <w:rFonts w:hint="eastAsia"/>
          <w:color w:val="9876AA"/>
        </w:rPr>
        <w:t>jpaProperties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    private </w:t>
      </w:r>
      <w:r>
        <w:rPr>
          <w:rFonts w:hint="eastAsia"/>
          <w:color w:val="A9B7C6"/>
        </w:rPr>
        <w:t>Map&lt;String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 xml:space="preserve">String&gt; </w:t>
      </w:r>
      <w:r>
        <w:rPr>
          <w:rFonts w:hint="eastAsia"/>
          <w:color w:val="FFC66D"/>
        </w:rPr>
        <w:t>getVendorProperties</w:t>
      </w:r>
      <w:r>
        <w:rPr>
          <w:rFonts w:hint="eastAsia"/>
          <w:color w:val="A9B7C6"/>
        </w:rPr>
        <w:t>(DataSource dataSource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</w:t>
      </w:r>
      <w:r>
        <w:rPr>
          <w:rFonts w:hint="eastAsia"/>
          <w:color w:val="9876AA"/>
        </w:rPr>
        <w:t>jpaProperties</w:t>
      </w:r>
      <w:r>
        <w:rPr>
          <w:rFonts w:hint="eastAsia"/>
          <w:color w:val="A9B7C6"/>
        </w:rPr>
        <w:t>.getHibernateProperties(dataSource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Bean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transactionManagerLog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PlatformTransactionManager </w:t>
      </w:r>
      <w:r>
        <w:rPr>
          <w:rFonts w:hint="eastAsia"/>
          <w:color w:val="FFC66D"/>
        </w:rPr>
        <w:t>transactionManagerLog</w:t>
      </w:r>
      <w:r>
        <w:rPr>
          <w:rFonts w:hint="eastAsia"/>
          <w:color w:val="A9B7C6"/>
        </w:rPr>
        <w:t>(EntityManagerFactoryBuilder builder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new </w:t>
      </w:r>
      <w:r>
        <w:rPr>
          <w:rFonts w:hint="eastAsia"/>
          <w:color w:val="A9B7C6"/>
        </w:rPr>
        <w:t>JpaTransactionManager(entityManagerFactoryLog(builder).getObject()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Bean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name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6A8759"/>
        </w:rPr>
        <w:t>"entityManagerFactoryLog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CC7832"/>
        </w:rPr>
        <w:t xml:space="preserve">public </w:t>
      </w:r>
      <w:r>
        <w:rPr>
          <w:rFonts w:hint="eastAsia"/>
          <w:color w:val="A9B7C6"/>
        </w:rPr>
        <w:t xml:space="preserve">LocalContainerEntityManagerFactoryBean </w:t>
      </w:r>
      <w:r>
        <w:rPr>
          <w:rFonts w:hint="eastAsia"/>
          <w:color w:val="FFC66D"/>
        </w:rPr>
        <w:t xml:space="preserve">entityManagerFactoryLog </w:t>
      </w:r>
      <w:r>
        <w:rPr>
          <w:rFonts w:hint="eastAsia"/>
          <w:color w:val="A9B7C6"/>
        </w:rPr>
        <w:t>(EntityManagerFactoryBuilder builder) {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CC7832"/>
        </w:rPr>
        <w:t xml:space="preserve">return </w:t>
      </w:r>
      <w:r>
        <w:rPr>
          <w:rFonts w:hint="eastAsia"/>
          <w:color w:val="A9B7C6"/>
        </w:rPr>
        <w:t>builder</w:t>
      </w:r>
      <w:r>
        <w:rPr>
          <w:rFonts w:hint="eastAsia"/>
          <w:color w:val="A9B7C6"/>
        </w:rPr>
        <w:br/>
        <w:t xml:space="preserve">                .dataSource(</w:t>
      </w:r>
      <w:r>
        <w:rPr>
          <w:rFonts w:hint="eastAsia"/>
          <w:color w:val="9876AA"/>
        </w:rPr>
        <w:t>logDataSource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</w:r>
      <w:r>
        <w:rPr>
          <w:rFonts w:hint="eastAsia"/>
          <w:color w:val="A9B7C6"/>
        </w:rPr>
        <w:lastRenderedPageBreak/>
        <w:t xml:space="preserve">                .properties(getVendorProperties(</w:t>
      </w:r>
      <w:r>
        <w:rPr>
          <w:rFonts w:hint="eastAsia"/>
          <w:color w:val="9876AA"/>
        </w:rPr>
        <w:t>logDataSource</w:t>
      </w:r>
      <w:r>
        <w:rPr>
          <w:rFonts w:hint="eastAsia"/>
          <w:color w:val="A9B7C6"/>
        </w:rPr>
        <w:t>))</w:t>
      </w:r>
      <w:r>
        <w:rPr>
          <w:rFonts w:hint="eastAsia"/>
          <w:color w:val="A9B7C6"/>
        </w:rPr>
        <w:br/>
        <w:t xml:space="preserve">                .packages(</w:t>
      </w:r>
      <w:r>
        <w:rPr>
          <w:rFonts w:hint="eastAsia"/>
          <w:color w:val="6A8759"/>
        </w:rPr>
        <w:t>"com.scn7th.log.model.root"</w:t>
      </w:r>
      <w:r>
        <w:rPr>
          <w:rFonts w:hint="eastAsia"/>
          <w:color w:val="A9B7C6"/>
        </w:rPr>
        <w:t xml:space="preserve">) </w:t>
      </w:r>
      <w:r>
        <w:rPr>
          <w:rFonts w:hint="eastAsia"/>
          <w:color w:val="808080"/>
        </w:rPr>
        <w:t>//设置实体类所在位置</w:t>
      </w:r>
      <w:r>
        <w:rPr>
          <w:rFonts w:hint="eastAsia"/>
          <w:color w:val="808080"/>
        </w:rPr>
        <w:br/>
        <w:t xml:space="preserve">                </w:t>
      </w:r>
      <w:r>
        <w:rPr>
          <w:rFonts w:hint="eastAsia"/>
          <w:color w:val="A9B7C6"/>
        </w:rPr>
        <w:t>.persistenceUnit(</w:t>
      </w:r>
      <w:r>
        <w:rPr>
          <w:rFonts w:hint="eastAsia"/>
          <w:color w:val="6A8759"/>
        </w:rPr>
        <w:t>"LogPersistenceUnit"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  <w:t xml:space="preserve">                .build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</w:t>
      </w:r>
      <w:r>
        <w:rPr>
          <w:rFonts w:hint="eastAsia"/>
          <w:color w:val="A9B7C6"/>
        </w:rPr>
        <w:t>}</w:t>
      </w:r>
      <w:r>
        <w:rPr>
          <w:rFonts w:hint="eastAsia"/>
          <w:color w:val="A9B7C6"/>
        </w:rPr>
        <w:br/>
        <w:t>}</w:t>
      </w:r>
    </w:p>
    <w:p w:rsidR="00B72AFF" w:rsidRDefault="00B72AFF"/>
    <w:p w:rsidR="001B11FF" w:rsidRPr="004977AC" w:rsidRDefault="001B11FF" w:rsidP="004977AC">
      <w:pPr>
        <w:pStyle w:val="a3"/>
        <w:numPr>
          <w:ilvl w:val="0"/>
          <w:numId w:val="2"/>
        </w:numPr>
        <w:ind w:firstLineChars="0"/>
        <w:outlineLvl w:val="0"/>
        <w:rPr>
          <w:b/>
          <w:sz w:val="28"/>
        </w:rPr>
      </w:pPr>
      <w:r w:rsidRPr="004977AC">
        <w:rPr>
          <w:rFonts w:hint="eastAsia"/>
          <w:b/>
          <w:sz w:val="28"/>
        </w:rPr>
        <w:t>分库分表标识——注解</w:t>
      </w:r>
    </w:p>
    <w:p w:rsidR="00204C53" w:rsidRPr="00945D41" w:rsidRDefault="003244A0" w:rsidP="00945D41">
      <w:pPr>
        <w:pStyle w:val="a3"/>
        <w:numPr>
          <w:ilvl w:val="0"/>
          <w:numId w:val="7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Sharding</w:t>
      </w:r>
      <w:r w:rsidRPr="00945D41">
        <w:rPr>
          <w:rFonts w:hint="eastAsia"/>
          <w:b/>
          <w:sz w:val="24"/>
        </w:rPr>
        <w:t>——</w:t>
      </w:r>
      <w:r w:rsidRPr="00945D41">
        <w:rPr>
          <w:b/>
          <w:sz w:val="24"/>
        </w:rPr>
        <w:t>该方法使用分库分表</w:t>
      </w:r>
    </w:p>
    <w:p w:rsidR="001B11FF" w:rsidRPr="003244A0" w:rsidRDefault="001B11FF"/>
    <w:p w:rsidR="003244A0" w:rsidRDefault="003244A0" w:rsidP="003244A0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ackage </w:t>
      </w:r>
      <w:r>
        <w:rPr>
          <w:rFonts w:hint="eastAsia"/>
          <w:color w:val="A9B7C6"/>
        </w:rPr>
        <w:t>com.scn7th.sharding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  <w:t xml:space="preserve">import </w:t>
      </w:r>
      <w:r>
        <w:rPr>
          <w:rFonts w:hint="eastAsia"/>
          <w:color w:val="A9B7C6"/>
        </w:rPr>
        <w:t>java.lang.annotation.*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</w:r>
      <w:r>
        <w:rPr>
          <w:rFonts w:hint="eastAsia"/>
          <w:color w:val="CC7832"/>
        </w:rPr>
        <w:br/>
      </w:r>
      <w:r>
        <w:rPr>
          <w:rFonts w:hint="eastAsia"/>
          <w:i/>
          <w:iCs/>
          <w:color w:val="629755"/>
        </w:rPr>
        <w:t>/**</w:t>
      </w:r>
      <w:r>
        <w:rPr>
          <w:rFonts w:hint="eastAsia"/>
          <w:i/>
          <w:iCs/>
          <w:color w:val="629755"/>
        </w:rPr>
        <w:br/>
        <w:t xml:space="preserve"> * Created by scn7th on 2020/5/6.</w:t>
      </w:r>
      <w:r>
        <w:rPr>
          <w:rFonts w:hint="eastAsia"/>
          <w:i/>
          <w:iCs/>
          <w:color w:val="629755"/>
        </w:rPr>
        <w:br/>
        <w:t xml:space="preserve"> */</w:t>
      </w:r>
      <w:r>
        <w:rPr>
          <w:rFonts w:hint="eastAsia"/>
          <w:i/>
          <w:iCs/>
          <w:color w:val="629755"/>
        </w:rPr>
        <w:br/>
      </w:r>
      <w:r>
        <w:rPr>
          <w:rFonts w:hint="eastAsia"/>
          <w:color w:val="BBB529"/>
        </w:rPr>
        <w:t>@Documented</w:t>
      </w:r>
      <w:r>
        <w:rPr>
          <w:rFonts w:hint="eastAsia"/>
          <w:color w:val="BBB529"/>
        </w:rPr>
        <w:br/>
        <w:t>@Retention</w:t>
      </w:r>
      <w:r>
        <w:rPr>
          <w:rFonts w:hint="eastAsia"/>
          <w:color w:val="A9B7C6"/>
        </w:rPr>
        <w:t>(RetentionPolicy.</w:t>
      </w:r>
      <w:r>
        <w:rPr>
          <w:rFonts w:hint="eastAsia"/>
          <w:i/>
          <w:iCs/>
          <w:color w:val="9876AA"/>
        </w:rPr>
        <w:t>RUNTIME</w:t>
      </w:r>
      <w:r>
        <w:rPr>
          <w:rFonts w:hint="eastAsia"/>
          <w:color w:val="A9B7C6"/>
        </w:rPr>
        <w:t>)</w:t>
      </w:r>
      <w:r>
        <w:rPr>
          <w:rFonts w:hint="eastAsia"/>
          <w:color w:val="A9B7C6"/>
        </w:rPr>
        <w:br/>
      </w:r>
      <w:r>
        <w:rPr>
          <w:rFonts w:hint="eastAsia"/>
          <w:color w:val="BBB529"/>
        </w:rPr>
        <w:t>@Target</w:t>
      </w:r>
      <w:r>
        <w:rPr>
          <w:rFonts w:hint="eastAsia"/>
          <w:color w:val="A9B7C6"/>
        </w:rPr>
        <w:t>(</w:t>
      </w:r>
      <w:r>
        <w:rPr>
          <w:rFonts w:hint="eastAsia"/>
          <w:color w:val="D0D0FF"/>
        </w:rPr>
        <w:t xml:space="preserve">value </w:t>
      </w:r>
      <w:r>
        <w:rPr>
          <w:rFonts w:hint="eastAsia"/>
          <w:color w:val="A9B7C6"/>
        </w:rPr>
        <w:t>= {ElementType.</w:t>
      </w:r>
      <w:r>
        <w:rPr>
          <w:rFonts w:hint="eastAsia"/>
          <w:i/>
          <w:iCs/>
          <w:color w:val="9876AA"/>
        </w:rPr>
        <w:t>METHOD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>ElementType.</w:t>
      </w:r>
      <w:r>
        <w:rPr>
          <w:rFonts w:hint="eastAsia"/>
          <w:i/>
          <w:iCs/>
          <w:color w:val="9876AA"/>
        </w:rPr>
        <w:t>TYPE</w:t>
      </w:r>
      <w:r>
        <w:rPr>
          <w:rFonts w:hint="eastAsia"/>
          <w:color w:val="A9B7C6"/>
        </w:rPr>
        <w:t>})</w:t>
      </w:r>
      <w:r>
        <w:rPr>
          <w:rFonts w:hint="eastAsia"/>
          <w:color w:val="A9B7C6"/>
        </w:rPr>
        <w:br/>
      </w:r>
      <w:r>
        <w:rPr>
          <w:rFonts w:hint="eastAsia"/>
          <w:color w:val="CC7832"/>
        </w:rPr>
        <w:t xml:space="preserve">public </w:t>
      </w:r>
      <w:r>
        <w:rPr>
          <w:rFonts w:hint="eastAsia"/>
          <w:color w:val="A9B7C6"/>
        </w:rPr>
        <w:t>@</w:t>
      </w:r>
      <w:r>
        <w:rPr>
          <w:rFonts w:hint="eastAsia"/>
          <w:color w:val="CC7832"/>
        </w:rPr>
        <w:t xml:space="preserve">interface </w:t>
      </w:r>
      <w:r>
        <w:rPr>
          <w:rFonts w:hint="eastAsia"/>
          <w:color w:val="BBB529"/>
        </w:rPr>
        <w:t xml:space="preserve">Sharding </w:t>
      </w:r>
      <w:r>
        <w:rPr>
          <w:rFonts w:hint="eastAsia"/>
          <w:color w:val="A9B7C6"/>
        </w:rPr>
        <w:t>{</w:t>
      </w:r>
      <w:r>
        <w:rPr>
          <w:rFonts w:hint="eastAsia"/>
          <w:color w:val="A9B7C6"/>
        </w:rPr>
        <w:br/>
        <w:t>}</w:t>
      </w:r>
    </w:p>
    <w:p w:rsidR="00204C53" w:rsidRPr="003244A0" w:rsidRDefault="00204C53"/>
    <w:p w:rsidR="003244A0" w:rsidRPr="00945D41" w:rsidRDefault="003244A0" w:rsidP="00945D41">
      <w:pPr>
        <w:pStyle w:val="a3"/>
        <w:numPr>
          <w:ilvl w:val="0"/>
          <w:numId w:val="7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ShardingKey</w:t>
      </w:r>
      <w:r w:rsidRPr="00945D41">
        <w:rPr>
          <w:rFonts w:hint="eastAsia"/>
          <w:b/>
          <w:sz w:val="24"/>
        </w:rPr>
        <w:t>——入参</w:t>
      </w:r>
      <w:r w:rsidRPr="00945D41">
        <w:rPr>
          <w:b/>
          <w:sz w:val="24"/>
        </w:rPr>
        <w:t>指定分库分表的</w:t>
      </w:r>
      <w:r w:rsidRPr="00945D41">
        <w:rPr>
          <w:rFonts w:hint="eastAsia"/>
          <w:b/>
          <w:sz w:val="24"/>
        </w:rPr>
        <w:t>key</w:t>
      </w:r>
    </w:p>
    <w:p w:rsidR="003244A0" w:rsidRDefault="003244A0"/>
    <w:p w:rsidR="00BB582B" w:rsidRPr="00BB582B" w:rsidRDefault="00BB582B" w:rsidP="00BB582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ackage 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sharding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ava.lang.annotation.*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BB582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20/5/6.</w:t>
      </w:r>
      <w:r w:rsidRPr="00BB582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BB582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Documented</w:t>
      </w:r>
      <w:r w:rsidRPr="00BB582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>@Retention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RetentionPolicy.</w:t>
      </w:r>
      <w:r w:rsidRPr="00BB582B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RUNTIME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Target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BB582B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 xml:space="preserve">value 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= {ElementType.</w:t>
      </w:r>
      <w:r w:rsidRPr="00BB582B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PARAMETER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)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@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interface </w:t>
      </w:r>
      <w:r w:rsidRPr="00BB582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 xml:space="preserve">ShardingKey 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{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BB582B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t>//入参名称</w:t>
      </w:r>
      <w:r w:rsidRPr="00BB582B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br/>
        <w:t xml:space="preserve">    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</w:t>
      </w:r>
      <w:r w:rsidRPr="00BB582B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value</w:t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BB582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BB582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</w:p>
    <w:p w:rsidR="003244A0" w:rsidRDefault="003244A0"/>
    <w:p w:rsidR="005518EC" w:rsidRPr="00945D41" w:rsidRDefault="005518EC" w:rsidP="00945D41">
      <w:pPr>
        <w:pStyle w:val="a3"/>
        <w:numPr>
          <w:ilvl w:val="0"/>
          <w:numId w:val="7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ShardingContextHolder</w:t>
      </w:r>
      <w:r w:rsidRPr="00945D41">
        <w:rPr>
          <w:b/>
          <w:sz w:val="24"/>
        </w:rPr>
        <w:t>在线程中存储分库分表</w:t>
      </w:r>
      <w:r w:rsidRPr="00945D41">
        <w:rPr>
          <w:rFonts w:hint="eastAsia"/>
          <w:b/>
          <w:sz w:val="24"/>
        </w:rPr>
        <w:t>key</w:t>
      </w:r>
    </w:p>
    <w:p w:rsidR="005518EC" w:rsidRDefault="005518EC"/>
    <w:p w:rsidR="00396994" w:rsidRPr="00396994" w:rsidRDefault="00396994" w:rsidP="0039699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lastRenderedPageBreak/>
        <w:t xml:space="preserve">package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sharding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396994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396994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20/5/6.</w:t>
      </w:r>
      <w:r w:rsidRPr="00396994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396994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class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hardingContextHolder {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rivate static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ThreadLocal&lt;String&gt; </w:t>
      </w:r>
      <w:r w:rsidRPr="00396994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 xml:space="preserve">holder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= 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new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ThreadLocal&lt;&gt;()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public static void </w:t>
      </w:r>
      <w:r w:rsidRPr="00396994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setShardingKey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String shardingKey) {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396994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holder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.set(shardingKey)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static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</w:t>
      </w:r>
      <w:r w:rsidRPr="00396994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getShardingKey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 {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396994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holder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.get()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static void </w:t>
      </w:r>
      <w:r w:rsidRPr="00396994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remove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 {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396994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holder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.remove()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96994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396994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>}</w:t>
      </w:r>
    </w:p>
    <w:p w:rsidR="005518EC" w:rsidRDefault="005518EC"/>
    <w:p w:rsidR="00D80785" w:rsidRPr="00945D41" w:rsidRDefault="004F5441" w:rsidP="00945D41">
      <w:pPr>
        <w:pStyle w:val="a3"/>
        <w:numPr>
          <w:ilvl w:val="0"/>
          <w:numId w:val="7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ShardingAspect</w:t>
      </w:r>
    </w:p>
    <w:p w:rsidR="004F5441" w:rsidRDefault="004F5441" w:rsidP="00D80785">
      <w:pPr>
        <w:ind w:firstLine="420"/>
      </w:pPr>
      <w:r>
        <w:t>用于解析</w:t>
      </w:r>
      <w:r w:rsidR="00D80785" w:rsidRPr="003244A0">
        <w:t>ShardingKey</w:t>
      </w:r>
      <w:r w:rsidR="00D80785">
        <w:t>对应的参数</w:t>
      </w:r>
      <w:r w:rsidR="00D80785">
        <w:rPr>
          <w:rFonts w:hint="eastAsia"/>
        </w:rPr>
        <w:t>，</w:t>
      </w:r>
      <w:r w:rsidR="006709CF">
        <w:t>使用</w:t>
      </w:r>
      <w:r w:rsidR="006709CF" w:rsidRPr="005518EC">
        <w:t>ShardingContextHolder</w:t>
      </w:r>
      <w:r w:rsidR="006709CF">
        <w:t>将其写入线程的</w:t>
      </w:r>
      <w:r w:rsidR="006709CF">
        <w:rPr>
          <w:rFonts w:hint="eastAsia"/>
        </w:rPr>
        <w:t>threadlocal</w:t>
      </w:r>
      <w:r w:rsidR="006709CF">
        <w:rPr>
          <w:rFonts w:hint="eastAsia"/>
        </w:rPr>
        <w:t>中。</w:t>
      </w:r>
    </w:p>
    <w:p w:rsidR="00396994" w:rsidRDefault="00396994"/>
    <w:p w:rsidR="004F5441" w:rsidRPr="004F5441" w:rsidRDefault="004F5441" w:rsidP="004F5441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ackage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sharding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aspectj.lang.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  <w:shd w:val="clear" w:color="auto" w:fill="344134"/>
        </w:rPr>
        <w:t>ProceedingJoinPoint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aspectj.lang.Signature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aspectj.lang.annotation.Around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aspectj.lang.annotation.Aspect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aspectj.lang.reflect.MethodSignature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core.annotation.Order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stereotype.Component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springframework.util.StringUtils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ava.lang.annotation.Annotation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4F5441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20/5/6.</w:t>
      </w:r>
      <w:r w:rsidRPr="004F5441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4F5441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Aspect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>@Order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-</w:t>
      </w:r>
      <w:r w:rsidRPr="004F5441">
        <w:rPr>
          <w:rFonts w:ascii="宋体" w:eastAsia="宋体" w:hAnsi="宋体" w:cs="宋体" w:hint="eastAsia"/>
          <w:color w:val="6897BB"/>
          <w:kern w:val="0"/>
          <w:sz w:val="24"/>
          <w:szCs w:val="24"/>
        </w:rPr>
        <w:t>1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Component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lastRenderedPageBreak/>
        <w:t xml:space="preserve">public class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hardingAspect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Around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4F5441">
        <w:rPr>
          <w:rFonts w:ascii="宋体" w:eastAsia="宋体" w:hAnsi="宋体" w:cs="宋体" w:hint="eastAsia"/>
          <w:color w:val="D0D0FF"/>
          <w:kern w:val="0"/>
          <w:sz w:val="24"/>
          <w:szCs w:val="24"/>
        </w:rPr>
        <w:t xml:space="preserve">value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= </w:t>
      </w:r>
      <w:r w:rsidRPr="004F5441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@annotation(com.scn7th.sharding.Sharding)"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Object </w:t>
      </w:r>
      <w:r w:rsidRPr="004F5441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injectShardingKe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  <w:shd w:val="clear" w:color="auto" w:fill="344134"/>
        </w:rPr>
        <w:t>ProceedingJoinPoint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 joinPoint)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throws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Throwable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String key =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null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try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String keyName = getKeyName(joinPoint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t>//没有指定key则直接执行</w:t>
      </w:r>
      <w:r w:rsidRPr="004F5441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if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!StringUtils.</w:t>
      </w:r>
      <w:r w:rsidRPr="004F5441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isEmpt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keyName)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    key = getKey(keyName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,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oinPoint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if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!StringUtils.</w:t>
      </w:r>
      <w:r w:rsidRPr="004F5441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isEmpt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key)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        ShardingContextHolder.</w:t>
      </w:r>
      <w:r w:rsidRPr="004F5441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setShardingKe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key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joinPoint.proceed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}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catch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Exception e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e.printStackTrace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throw new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untimeException(e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}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finally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if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!StringUtils.</w:t>
      </w:r>
      <w:r w:rsidRPr="004F5441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isEmpt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key)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    ShardingContextHolder.</w:t>
      </w:r>
      <w:r w:rsidRPr="004F5441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remove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rivate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</w:t>
      </w:r>
      <w:r w:rsidRPr="004F5441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getKeyName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  <w:shd w:val="clear" w:color="auto" w:fill="344134"/>
        </w:rPr>
        <w:t>ProceedingJoinPoint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 joinPoint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Signature signature = joinPoint.getSignature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Annotation[][] parameterAnnotations= ((MethodSignature) signature).getMethod().getParameterAnnotations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keyName =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null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for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Annotation[] parameterAnnotation: parameterAnnotations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for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Annotation annotation : parameterAnnotation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if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(annotation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instanceof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ShardingKe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        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 xml:space="preserve">ShardingKey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hardingKey = (</w:t>
      </w:r>
      <w:r w:rsidRPr="004F5441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ShardingKe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 annotation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keyName = shardingKey.value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    break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if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!StringUtils.</w:t>
      </w:r>
      <w:r w:rsidRPr="004F5441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isEmpt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(keyName))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break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keyName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lastRenderedPageBreak/>
        <w:t xml:space="preserve">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rivate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</w:t>
      </w:r>
      <w:r w:rsidRPr="004F5441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getKey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String keyName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,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  <w:shd w:val="clear" w:color="auto" w:fill="344134"/>
        </w:rPr>
        <w:t>ProceedingJoinPoint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 joinPoint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Signature signature = joinPoint.getSignature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ethodSignature methodSignature = (MethodSignature)signature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tring[] parameterNames = methodSignature.getParameterNames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bject[] args = joinPoint.getArgs()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key =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null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for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int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i = </w:t>
      </w:r>
      <w:r w:rsidRPr="004F5441">
        <w:rPr>
          <w:rFonts w:ascii="宋体" w:eastAsia="宋体" w:hAnsi="宋体" w:cs="宋体" w:hint="eastAsia"/>
          <w:color w:val="6897BB"/>
          <w:kern w:val="0"/>
          <w:sz w:val="24"/>
          <w:szCs w:val="24"/>
        </w:rPr>
        <w:t>0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;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i &lt; parameterNames.</w:t>
      </w:r>
      <w:r w:rsidRPr="004F5441">
        <w:rPr>
          <w:rFonts w:ascii="宋体" w:eastAsia="宋体" w:hAnsi="宋体" w:cs="宋体" w:hint="eastAsia"/>
          <w:color w:val="9876AA"/>
          <w:kern w:val="0"/>
          <w:sz w:val="24"/>
          <w:szCs w:val="24"/>
        </w:rPr>
        <w:t>length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;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i++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if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keyName.equals(parameterNames[i])) {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        key = (String) args[i]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    break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key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4F5441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4F5441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>}</w:t>
      </w:r>
    </w:p>
    <w:p w:rsidR="004F5441" w:rsidRPr="004F5441" w:rsidRDefault="004F5441"/>
    <w:p w:rsidR="004F5441" w:rsidRPr="004977AC" w:rsidRDefault="000472FB" w:rsidP="004977AC">
      <w:pPr>
        <w:pStyle w:val="a3"/>
        <w:numPr>
          <w:ilvl w:val="0"/>
          <w:numId w:val="2"/>
        </w:numPr>
        <w:ind w:firstLineChars="0"/>
        <w:outlineLvl w:val="0"/>
        <w:rPr>
          <w:b/>
          <w:sz w:val="28"/>
        </w:rPr>
      </w:pPr>
      <w:r w:rsidRPr="004977AC">
        <w:rPr>
          <w:rFonts w:hint="eastAsia"/>
          <w:b/>
          <w:sz w:val="28"/>
        </w:rPr>
        <w:t>分库分表</w:t>
      </w:r>
      <w:r w:rsidR="006E5566" w:rsidRPr="004977AC">
        <w:rPr>
          <w:rFonts w:hint="eastAsia"/>
          <w:b/>
          <w:sz w:val="28"/>
        </w:rPr>
        <w:t>动态路由</w:t>
      </w:r>
    </w:p>
    <w:p w:rsidR="008C1C3B" w:rsidRPr="00945D41" w:rsidRDefault="008C1C3B" w:rsidP="00945D41">
      <w:pPr>
        <w:pStyle w:val="a3"/>
        <w:numPr>
          <w:ilvl w:val="0"/>
          <w:numId w:val="8"/>
        </w:numPr>
        <w:ind w:firstLineChars="0"/>
        <w:outlineLvl w:val="1"/>
        <w:rPr>
          <w:b/>
          <w:sz w:val="24"/>
        </w:rPr>
      </w:pPr>
      <w:r w:rsidRPr="00945D41">
        <w:rPr>
          <w:b/>
          <w:sz w:val="24"/>
        </w:rPr>
        <w:t>DynamicDataSourceRouter</w:t>
      </w:r>
      <w:r w:rsidRPr="00945D41">
        <w:rPr>
          <w:b/>
          <w:sz w:val="24"/>
        </w:rPr>
        <w:t>动态数据源的路由</w:t>
      </w:r>
    </w:p>
    <w:p w:rsidR="006E5566" w:rsidRDefault="006E5566"/>
    <w:p w:rsidR="003E21BA" w:rsidRPr="003E21BA" w:rsidRDefault="003E21BA" w:rsidP="003E21B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ackage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sharding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common.ShardingConstant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springframework.jdbc.datasource.lookup.AbstractRoutingDataSource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3E21BA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3E21BA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分库规则</w:t>
      </w:r>
      <w:r w:rsidRPr="003E21BA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20/5/6.</w:t>
      </w:r>
      <w:r w:rsidRPr="003E21BA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3E21BA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class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DynamicDataSourceRouter 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extends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AbstractRoutingDataSource{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3E21BA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Override</w:t>
      </w:r>
      <w:r w:rsidRPr="003E21BA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 xml:space="preserve">    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rotected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Object </w:t>
      </w:r>
      <w:r w:rsidRPr="003E21BA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determineCurrentLookupKey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 {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String key = ShardingContextHolder.</w:t>
      </w:r>
      <w:r w:rsidRPr="003E21BA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getShardingKey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if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(key == 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null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|| key.startsWith(</w:t>
      </w:r>
      <w:r w:rsidRPr="003E21BA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TX"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)) 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return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hardingConstant.</w:t>
      </w:r>
      <w:r w:rsidRPr="003E21BA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PRIMARY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return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hardingConstant.</w:t>
      </w:r>
      <w:r w:rsidRPr="003E21BA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SECONDARY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3E21BA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3E21BA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>}</w:t>
      </w:r>
    </w:p>
    <w:p w:rsidR="000472FB" w:rsidRPr="003E21BA" w:rsidRDefault="000472FB"/>
    <w:p w:rsidR="003E21BA" w:rsidRDefault="003E21BA" w:rsidP="003E21BA">
      <w:pPr>
        <w:pStyle w:val="a3"/>
        <w:numPr>
          <w:ilvl w:val="0"/>
          <w:numId w:val="5"/>
        </w:numPr>
        <w:ind w:firstLineChars="0"/>
      </w:pPr>
      <w:r w:rsidRPr="003E21BA">
        <w:t>DynamicTableInterceptor</w:t>
      </w:r>
      <w:r>
        <w:rPr>
          <w:rFonts w:hint="eastAsia"/>
        </w:rPr>
        <w:t>表的</w:t>
      </w:r>
      <w:r>
        <w:t>路由</w:t>
      </w:r>
    </w:p>
    <w:p w:rsidR="000472FB" w:rsidRDefault="00F250D3" w:rsidP="00C73698">
      <w:pPr>
        <w:ind w:firstLine="420"/>
      </w:pPr>
      <w:r>
        <w:t>继承</w:t>
      </w:r>
      <w:r>
        <w:rPr>
          <w:rFonts w:hint="eastAsia"/>
        </w:rPr>
        <w:t xml:space="preserve">hibernate </w:t>
      </w:r>
      <w:r w:rsidRPr="00F250D3">
        <w:t>EmptyInterceptor</w:t>
      </w:r>
      <w:r w:rsidR="00626D0F">
        <w:t>就可以修改当前</w:t>
      </w:r>
      <w:r w:rsidR="00626D0F">
        <w:rPr>
          <w:rFonts w:hint="eastAsia"/>
        </w:rPr>
        <w:t>sql</w:t>
      </w:r>
      <w:r w:rsidR="00626D0F">
        <w:rPr>
          <w:rFonts w:hint="eastAsia"/>
        </w:rPr>
        <w:t>。</w:t>
      </w:r>
    </w:p>
    <w:p w:rsidR="00F250D3" w:rsidRPr="00F250D3" w:rsidRDefault="00F250D3" w:rsidP="00F250D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lastRenderedPageBreak/>
        <w:t xml:space="preserve">package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sharding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hibernate.EmptyInterceptor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F250D3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F250D3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分表规则</w:t>
      </w:r>
      <w:r w:rsidRPr="00F250D3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20/5/6.</w:t>
      </w:r>
      <w:r w:rsidRPr="00F250D3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F250D3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class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DynamicTableInterceptor 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extends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EmptyInterceptor{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F250D3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Override</w:t>
      </w:r>
      <w:r w:rsidRPr="00F250D3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 xml:space="preserve">    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String </w:t>
      </w:r>
      <w:r w:rsidRPr="00F250D3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onPrepareStatement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String sql) {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    </w:t>
      </w:r>
      <w:r w:rsidRPr="00F250D3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t>//</w:t>
      </w:r>
      <w:r w:rsidRPr="00F250D3">
        <w:rPr>
          <w:rFonts w:ascii="宋体" w:eastAsia="宋体" w:hAnsi="宋体" w:cs="宋体" w:hint="eastAsia"/>
          <w:i/>
          <w:iCs/>
          <w:color w:val="A8C023"/>
          <w:kern w:val="0"/>
          <w:sz w:val="24"/>
          <w:szCs w:val="24"/>
        </w:rPr>
        <w:t>todo 分表</w:t>
      </w:r>
      <w:r w:rsidRPr="00F250D3">
        <w:rPr>
          <w:rFonts w:ascii="宋体" w:eastAsia="宋体" w:hAnsi="宋体" w:cs="宋体" w:hint="eastAsia"/>
          <w:i/>
          <w:iCs/>
          <w:color w:val="A8C023"/>
          <w:kern w:val="0"/>
          <w:sz w:val="24"/>
          <w:szCs w:val="24"/>
        </w:rPr>
        <w:br/>
        <w:t xml:space="preserve">       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tring key = ShardingContextHolder.</w:t>
      </w:r>
      <w:r w:rsidRPr="00F250D3">
        <w:rPr>
          <w:rFonts w:ascii="宋体" w:eastAsia="宋体" w:hAnsi="宋体" w:cs="宋体" w:hint="eastAsia"/>
          <w:i/>
          <w:iCs/>
          <w:color w:val="A9B7C6"/>
          <w:kern w:val="0"/>
          <w:sz w:val="24"/>
          <w:szCs w:val="24"/>
        </w:rPr>
        <w:t>getShardingKey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)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return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sql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F250D3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F250D3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>}</w:t>
      </w:r>
    </w:p>
    <w:p w:rsidR="003E21BA" w:rsidRPr="00F250D3" w:rsidRDefault="003E21BA"/>
    <w:p w:rsidR="000048E2" w:rsidRPr="004977AC" w:rsidRDefault="000048E2" w:rsidP="004977AC">
      <w:pPr>
        <w:pStyle w:val="a3"/>
        <w:numPr>
          <w:ilvl w:val="0"/>
          <w:numId w:val="2"/>
        </w:numPr>
        <w:ind w:firstLineChars="0"/>
        <w:outlineLvl w:val="0"/>
        <w:rPr>
          <w:b/>
          <w:sz w:val="28"/>
        </w:rPr>
      </w:pPr>
      <w:r w:rsidRPr="004977AC">
        <w:rPr>
          <w:rFonts w:hint="eastAsia"/>
          <w:b/>
          <w:sz w:val="28"/>
        </w:rPr>
        <w:t>使用</w:t>
      </w:r>
    </w:p>
    <w:p w:rsidR="000048E2" w:rsidRDefault="00CE354B" w:rsidP="00CE354B">
      <w:pPr>
        <w:pStyle w:val="a3"/>
        <w:numPr>
          <w:ilvl w:val="0"/>
          <w:numId w:val="6"/>
        </w:numPr>
        <w:ind w:firstLineChars="0"/>
      </w:pPr>
      <w:r w:rsidRPr="00CE354B">
        <w:t>TradeService</w:t>
      </w:r>
      <w:r>
        <w:t>使用分库分表注解</w:t>
      </w:r>
    </w:p>
    <w:p w:rsidR="003E21BA" w:rsidRDefault="003E21BA"/>
    <w:p w:rsidR="00CE354B" w:rsidRPr="00CE354B" w:rsidRDefault="00CE354B" w:rsidP="00CE354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ackage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trade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com.scn7th.sharding.Sharding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com.scn7th.sharding.ShardingKey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trade.model.root.TradeStatisticsValue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com.scn7th.trade.repository.TradeStatisticsValueRepository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beans.factory.annotation.Autowired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stereotype.Service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import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org.springframework.transaction.annotation.Transactional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t>/**</w:t>
      </w:r>
      <w:r w:rsidRPr="00CE354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 Created by scn7th on 2020/5/6.</w:t>
      </w:r>
      <w:r w:rsidRPr="00CE354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  <w:t xml:space="preserve"> */</w:t>
      </w:r>
      <w:r w:rsidRPr="00CE354B">
        <w:rPr>
          <w:rFonts w:ascii="宋体" w:eastAsia="宋体" w:hAnsi="宋体" w:cs="宋体" w:hint="eastAsia"/>
          <w:i/>
          <w:iCs/>
          <w:color w:val="629755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Service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class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TradeService {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 xml:space="preserve">   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Autowired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 xml:space="preserve">    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rivate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TradeStatisticsValueRepository </w:t>
      </w:r>
      <w:r w:rsidRPr="00CE354B">
        <w:rPr>
          <w:rFonts w:ascii="宋体" w:eastAsia="宋体" w:hAnsi="宋体" w:cs="宋体" w:hint="eastAsia"/>
          <w:color w:val="9876AA"/>
          <w:kern w:val="0"/>
          <w:sz w:val="24"/>
          <w:szCs w:val="24"/>
        </w:rPr>
        <w:t>repository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Sharding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 xml:space="preserve">    @Transactional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br/>
        <w:t xml:space="preserve">    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public void </w:t>
      </w:r>
      <w:r w:rsidRPr="00CE354B">
        <w:rPr>
          <w:rFonts w:ascii="宋体" w:eastAsia="宋体" w:hAnsi="宋体" w:cs="宋体" w:hint="eastAsia"/>
          <w:color w:val="FFC66D"/>
          <w:kern w:val="0"/>
          <w:sz w:val="24"/>
          <w:szCs w:val="24"/>
        </w:rPr>
        <w:t>save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CE354B">
        <w:rPr>
          <w:rFonts w:ascii="宋体" w:eastAsia="宋体" w:hAnsi="宋体" w:cs="宋体" w:hint="eastAsia"/>
          <w:color w:val="BBB529"/>
          <w:kern w:val="0"/>
          <w:sz w:val="24"/>
          <w:szCs w:val="24"/>
        </w:rPr>
        <w:t>@ShardingKey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(</w:t>
      </w:r>
      <w:r w:rsidRPr="00CE354B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cid"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 String cid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, boolean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kaka) {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t>//        ShardingContextHolder.setShardingKey(cid);</w:t>
      </w:r>
      <w:r w:rsidRPr="00CE354B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br/>
      </w:r>
      <w:r w:rsidRPr="00CE354B">
        <w:rPr>
          <w:rFonts w:ascii="宋体" w:eastAsia="宋体" w:hAnsi="宋体" w:cs="宋体" w:hint="eastAsia"/>
          <w:color w:val="808080"/>
          <w:kern w:val="0"/>
          <w:sz w:val="24"/>
          <w:szCs w:val="24"/>
        </w:rPr>
        <w:lastRenderedPageBreak/>
        <w:t xml:space="preserve">       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 xml:space="preserve">TradeStatisticsValue result = 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 xml:space="preserve">new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TradeStatisticsValue()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esult.setCid(cid)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esult.setAdminId(</w:t>
      </w:r>
      <w:r w:rsidRPr="00CE354B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A245"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)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    </w:t>
      </w:r>
      <w:r w:rsidRPr="00CE354B">
        <w:rPr>
          <w:rFonts w:ascii="宋体" w:eastAsia="宋体" w:hAnsi="宋体" w:cs="宋体" w:hint="eastAsia"/>
          <w:color w:val="9876AA"/>
          <w:kern w:val="0"/>
          <w:sz w:val="24"/>
          <w:szCs w:val="24"/>
        </w:rPr>
        <w:t>repository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.save(result)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  <w:r w:rsidRPr="00CE354B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br/>
        <w:t xml:space="preserve">    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}</w:t>
      </w:r>
      <w:r w:rsidRPr="00CE354B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br/>
        <w:t>}</w:t>
      </w:r>
    </w:p>
    <w:p w:rsidR="000048E2" w:rsidRDefault="000048E2"/>
    <w:p w:rsidR="00BC2782" w:rsidRDefault="00BC2782"/>
    <w:p w:rsidR="0071697E" w:rsidRPr="004977AC" w:rsidRDefault="0071697E" w:rsidP="004977AC">
      <w:pPr>
        <w:pStyle w:val="a3"/>
        <w:numPr>
          <w:ilvl w:val="0"/>
          <w:numId w:val="2"/>
        </w:numPr>
        <w:ind w:firstLineChars="0"/>
        <w:outlineLvl w:val="0"/>
        <w:rPr>
          <w:b/>
          <w:sz w:val="28"/>
        </w:rPr>
      </w:pPr>
      <w:r w:rsidRPr="004977AC">
        <w:rPr>
          <w:rFonts w:hint="eastAsia"/>
          <w:b/>
          <w:sz w:val="28"/>
        </w:rPr>
        <w:t>分库分表后的分页</w:t>
      </w:r>
      <w:r w:rsidR="00830A29" w:rsidRPr="004977AC">
        <w:rPr>
          <w:rFonts w:hint="eastAsia"/>
          <w:b/>
          <w:sz w:val="28"/>
        </w:rPr>
        <w:t>排序</w:t>
      </w:r>
      <w:r w:rsidRPr="004977AC">
        <w:rPr>
          <w:rFonts w:hint="eastAsia"/>
          <w:b/>
          <w:sz w:val="28"/>
        </w:rPr>
        <w:t>查询思考</w:t>
      </w:r>
    </w:p>
    <w:p w:rsidR="003F3107" w:rsidRDefault="00830A29" w:rsidP="000807BB">
      <w:pPr>
        <w:ind w:firstLine="420"/>
      </w:pPr>
      <w:r>
        <w:t>如果我们跨表</w:t>
      </w:r>
      <w:r w:rsidR="00435BA1">
        <w:t>分页</w:t>
      </w:r>
      <w:r>
        <w:t>查询</w:t>
      </w:r>
      <w:r>
        <w:rPr>
          <w:rFonts w:hint="eastAsia"/>
        </w:rPr>
        <w:t>，</w:t>
      </w:r>
      <w:r>
        <w:t>并使用</w:t>
      </w:r>
      <w:r>
        <w:t>Order by</w:t>
      </w:r>
      <w:r w:rsidR="00435BA1">
        <w:rPr>
          <w:rFonts w:hint="eastAsia"/>
        </w:rPr>
        <w:t>，</w:t>
      </w:r>
      <w:r w:rsidR="000807BB">
        <w:rPr>
          <w:rFonts w:hint="eastAsia"/>
        </w:rPr>
        <w:t>显然会随着</w:t>
      </w:r>
      <w:r w:rsidR="000807BB">
        <w:rPr>
          <w:rFonts w:hint="eastAsia"/>
        </w:rPr>
        <w:t>offset</w:t>
      </w:r>
      <w:r w:rsidR="000807BB">
        <w:rPr>
          <w:rFonts w:hint="eastAsia"/>
        </w:rPr>
        <w:t>变大查询越来越慢，因为分页</w:t>
      </w:r>
      <w:r>
        <w:rPr>
          <w:rFonts w:hint="eastAsia"/>
        </w:rPr>
        <w:t>order by</w:t>
      </w:r>
      <w:r>
        <w:rPr>
          <w:rFonts w:hint="eastAsia"/>
        </w:rPr>
        <w:t>要去我们首先对所有表进行排序</w:t>
      </w:r>
      <w:r w:rsidR="00635EDF">
        <w:rPr>
          <w:rFonts w:hint="eastAsia"/>
        </w:rPr>
        <w:t>，然后从所有表</w:t>
      </w:r>
      <w:r w:rsidR="00C45D34">
        <w:rPr>
          <w:rFonts w:hint="eastAsia"/>
        </w:rPr>
        <w:t>(</w:t>
      </w:r>
      <w:r w:rsidR="00C45D34">
        <w:rPr>
          <w:rFonts w:hint="eastAsia"/>
        </w:rPr>
        <w:t>数量为</w:t>
      </w:r>
      <w:r w:rsidR="00C45D34">
        <w:rPr>
          <w:rFonts w:hint="eastAsia"/>
        </w:rPr>
        <w:t>n)</w:t>
      </w:r>
      <w:r>
        <w:rPr>
          <w:rFonts w:hint="eastAsia"/>
        </w:rPr>
        <w:t>排序结果中</w:t>
      </w:r>
      <w:r w:rsidR="00635EDF">
        <w:rPr>
          <w:rFonts w:hint="eastAsia"/>
        </w:rPr>
        <w:t>取出前</w:t>
      </w:r>
      <w:r w:rsidR="00C45D34">
        <w:rPr>
          <w:rFonts w:hint="eastAsia"/>
        </w:rPr>
        <w:t>k=</w:t>
      </w:r>
      <w:r w:rsidR="00635EDF">
        <w:rPr>
          <w:rFonts w:hint="eastAsia"/>
        </w:rPr>
        <w:t>offset + pageSize</w:t>
      </w:r>
      <w:r w:rsidR="00635EDF">
        <w:rPr>
          <w:rFonts w:hint="eastAsia"/>
        </w:rPr>
        <w:t>个数据，执行</w:t>
      </w:r>
      <w:r w:rsidR="00C45D34">
        <w:rPr>
          <w:rFonts w:hint="eastAsia"/>
        </w:rPr>
        <w:t>归并排序，找出前</w:t>
      </w:r>
      <w:r w:rsidR="00C45D34">
        <w:rPr>
          <w:rFonts w:hint="eastAsia"/>
        </w:rPr>
        <w:t>k</w:t>
      </w:r>
      <w:r w:rsidR="00C45D34">
        <w:rPr>
          <w:rFonts w:hint="eastAsia"/>
        </w:rPr>
        <w:t>个数据。</w:t>
      </w:r>
      <w:r w:rsidR="00674E4D">
        <w:rPr>
          <w:rFonts w:hint="eastAsia"/>
        </w:rPr>
        <w:t>显然数据量会越来越大。</w:t>
      </w:r>
    </w:p>
    <w:p w:rsidR="00E84B85" w:rsidRDefault="00E84B85" w:rsidP="000807BB">
      <w:pPr>
        <w:ind w:firstLine="420"/>
      </w:pPr>
      <w:r>
        <w:t>一个可行的办法</w:t>
      </w:r>
      <w:r w:rsidR="00D9208F">
        <w:t>是根据各个表建立一个统一视图</w:t>
      </w:r>
      <w:r w:rsidR="00D9208F">
        <w:rPr>
          <w:rFonts w:hint="eastAsia"/>
        </w:rPr>
        <w:t>，例如</w:t>
      </w:r>
      <w:r w:rsidR="00D9208F">
        <w:rPr>
          <w:rFonts w:hint="eastAsia"/>
        </w:rPr>
        <w:t>ES</w:t>
      </w:r>
      <w:r w:rsidR="00D9208F">
        <w:rPr>
          <w:rFonts w:hint="eastAsia"/>
        </w:rPr>
        <w:t>。</w:t>
      </w:r>
    </w:p>
    <w:p w:rsidR="003F3107" w:rsidRDefault="0023609B">
      <w:r>
        <w:t>实际使用中</w:t>
      </w:r>
      <w:r>
        <w:rPr>
          <w:rFonts w:hint="eastAsia"/>
        </w:rPr>
        <w:t>，</w:t>
      </w:r>
      <w:r>
        <w:t>我们订单使用了</w:t>
      </w:r>
      <w:r>
        <w:rPr>
          <w:rFonts w:hint="eastAsia"/>
        </w:rPr>
        <w:t>sharding-jdbc</w:t>
      </w:r>
      <w:r>
        <w:rPr>
          <w:rFonts w:hint="eastAsia"/>
        </w:rPr>
        <w:t>来做</w:t>
      </w:r>
      <w:r w:rsidR="00A27D8B">
        <w:rPr>
          <w:rFonts w:hint="eastAsia"/>
        </w:rPr>
        <w:t>自动路由。</w:t>
      </w:r>
    </w:p>
    <w:p w:rsidR="0023609B" w:rsidRDefault="0023609B"/>
    <w:p w:rsidR="00A96EC9" w:rsidRPr="002E1D37" w:rsidRDefault="00A96EC9" w:rsidP="002E1D37">
      <w:pPr>
        <w:pStyle w:val="a3"/>
        <w:numPr>
          <w:ilvl w:val="0"/>
          <w:numId w:val="2"/>
        </w:numPr>
        <w:ind w:firstLineChars="0"/>
        <w:outlineLvl w:val="0"/>
        <w:rPr>
          <w:b/>
          <w:sz w:val="28"/>
        </w:rPr>
      </w:pPr>
      <w:r>
        <w:rPr>
          <w:rFonts w:hint="eastAsia"/>
          <w:b/>
          <w:sz w:val="28"/>
        </w:rPr>
        <w:t>有生命周期的业务聚合根分库实践</w:t>
      </w:r>
    </w:p>
    <w:p w:rsidR="002E1D37" w:rsidRPr="00945D41" w:rsidRDefault="002E1D37" w:rsidP="002E1D37">
      <w:pPr>
        <w:pStyle w:val="a3"/>
        <w:numPr>
          <w:ilvl w:val="0"/>
          <w:numId w:val="9"/>
        </w:numPr>
        <w:ind w:firstLineChars="0"/>
        <w:outlineLvl w:val="1"/>
        <w:rPr>
          <w:b/>
          <w:sz w:val="24"/>
        </w:rPr>
      </w:pPr>
      <w:r>
        <w:rPr>
          <w:rFonts w:hint="eastAsia"/>
          <w:b/>
          <w:sz w:val="24"/>
        </w:rPr>
        <w:t>按照</w:t>
      </w:r>
      <w:r>
        <w:rPr>
          <w:b/>
          <w:sz w:val="24"/>
        </w:rPr>
        <w:t>时间路由</w:t>
      </w:r>
    </w:p>
    <w:p w:rsidR="00A96EC9" w:rsidRDefault="002E1D37" w:rsidP="00F45451">
      <w:pPr>
        <w:ind w:firstLine="420"/>
      </w:pPr>
      <w:r>
        <w:rPr>
          <w:rFonts w:hint="eastAsia"/>
        </w:rPr>
        <w:t>由于订单之类的单据有明确的生命周期，我们可以将结束的单据迁入到历史库中</w:t>
      </w:r>
      <w:r w:rsidR="004B556E">
        <w:rPr>
          <w:rFonts w:hint="eastAsia"/>
        </w:rPr>
        <w:t>，查询统一走</w:t>
      </w:r>
      <w:r w:rsidR="004B556E">
        <w:rPr>
          <w:rFonts w:hint="eastAsia"/>
        </w:rPr>
        <w:t>es</w:t>
      </w:r>
      <w:r w:rsidR="004B556E">
        <w:rPr>
          <w:rFonts w:hint="eastAsia"/>
        </w:rPr>
        <w:t>聚合视图。这样不需要像会员那样根据店铺编号进行分库分表，</w:t>
      </w:r>
      <w:r w:rsidR="00F45451">
        <w:rPr>
          <w:rFonts w:hint="eastAsia"/>
        </w:rPr>
        <w:t>大大简化了流程。</w:t>
      </w:r>
    </w:p>
    <w:p w:rsidR="00F45451" w:rsidRDefault="002F2922">
      <w:r>
        <w:t>订单分库分为</w:t>
      </w:r>
      <w:r>
        <w:rPr>
          <w:rFonts w:hint="eastAsia"/>
        </w:rPr>
        <w:t>：</w:t>
      </w:r>
    </w:p>
    <w:p w:rsidR="002F2922" w:rsidRDefault="007814EF" w:rsidP="007814E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主库（记录近</w:t>
      </w:r>
      <w:r>
        <w:rPr>
          <w:rFonts w:hint="eastAsia"/>
        </w:rPr>
        <w:t>3</w:t>
      </w:r>
      <w:r>
        <w:rPr>
          <w:rFonts w:hint="eastAsia"/>
        </w:rPr>
        <w:t>个月内的数据）</w:t>
      </w:r>
    </w:p>
    <w:p w:rsidR="007814EF" w:rsidRDefault="007814EF" w:rsidP="007814EF">
      <w:pPr>
        <w:pStyle w:val="a3"/>
        <w:numPr>
          <w:ilvl w:val="0"/>
          <w:numId w:val="11"/>
        </w:numPr>
        <w:ind w:firstLineChars="0"/>
      </w:pPr>
      <w:r>
        <w:t>归档库</w:t>
      </w:r>
      <w:r>
        <w:rPr>
          <w:rFonts w:hint="eastAsia"/>
        </w:rPr>
        <w:t>（记录</w:t>
      </w:r>
      <w:r>
        <w:rPr>
          <w:rFonts w:hint="eastAsia"/>
        </w:rPr>
        <w:t>3</w:t>
      </w:r>
      <w:r>
        <w:rPr>
          <w:rFonts w:hint="eastAsia"/>
        </w:rPr>
        <w:t>个月外的数据）</w:t>
      </w:r>
    </w:p>
    <w:p w:rsidR="007814EF" w:rsidRDefault="007814EF" w:rsidP="007814EF">
      <w:pPr>
        <w:pStyle w:val="a3"/>
        <w:numPr>
          <w:ilvl w:val="0"/>
          <w:numId w:val="11"/>
        </w:numPr>
        <w:ind w:firstLineChars="0"/>
        <w:rPr>
          <w:rFonts w:hint="eastAsia"/>
        </w:rPr>
      </w:pPr>
      <w:r>
        <w:t>日志库</w:t>
      </w:r>
      <w:r>
        <w:rPr>
          <w:rFonts w:hint="eastAsia"/>
        </w:rPr>
        <w:t>（记录业务日志，做补偿使用</w:t>
      </w:r>
      <w:bookmarkStart w:id="0" w:name="_GoBack"/>
      <w:bookmarkEnd w:id="0"/>
      <w:r>
        <w:rPr>
          <w:rFonts w:hint="eastAsia"/>
        </w:rPr>
        <w:t>）</w:t>
      </w:r>
    </w:p>
    <w:p w:rsidR="00C02103" w:rsidRPr="00A96EC9" w:rsidRDefault="00C02103">
      <w:pPr>
        <w:rPr>
          <w:rFonts w:hint="eastAsia"/>
        </w:rPr>
      </w:pPr>
    </w:p>
    <w:p w:rsidR="00F45451" w:rsidRPr="00945D41" w:rsidRDefault="00F45451" w:rsidP="00F45451">
      <w:pPr>
        <w:pStyle w:val="a3"/>
        <w:numPr>
          <w:ilvl w:val="0"/>
          <w:numId w:val="9"/>
        </w:numPr>
        <w:ind w:firstLineChars="0"/>
        <w:outlineLvl w:val="1"/>
        <w:rPr>
          <w:b/>
          <w:sz w:val="24"/>
        </w:rPr>
      </w:pPr>
      <w:r>
        <w:rPr>
          <w:rFonts w:hint="eastAsia"/>
          <w:b/>
          <w:sz w:val="24"/>
        </w:rPr>
        <w:t>迁移到历史库</w:t>
      </w:r>
    </w:p>
    <w:p w:rsidR="00E36600" w:rsidRDefault="001274EC" w:rsidP="007B4FA6">
      <w:pPr>
        <w:ind w:firstLine="420"/>
      </w:pPr>
      <w:r>
        <w:t>当单据结束</w:t>
      </w:r>
      <w:r>
        <w:rPr>
          <w:rFonts w:hint="eastAsia"/>
        </w:rPr>
        <w:t>，</w:t>
      </w:r>
      <w:r w:rsidR="00EA4C9F">
        <w:t>最关键的问题是如何将其准确</w:t>
      </w:r>
      <w:r w:rsidR="00EA4C9F">
        <w:rPr>
          <w:rFonts w:hint="eastAsia"/>
        </w:rPr>
        <w:t>、</w:t>
      </w:r>
      <w:r w:rsidR="00EA4C9F">
        <w:t>不丢失</w:t>
      </w:r>
      <w:r w:rsidR="00DD1F86">
        <w:rPr>
          <w:rFonts w:hint="eastAsia"/>
        </w:rPr>
        <w:t>、快速</w:t>
      </w:r>
      <w:r w:rsidR="00EA4C9F">
        <w:t>地迁入到历史库</w:t>
      </w:r>
      <w:r w:rsidR="00AC3AAF">
        <w:rPr>
          <w:rFonts w:hint="eastAsia"/>
        </w:rPr>
        <w:t>，然后执行</w:t>
      </w:r>
      <w:r w:rsidR="006C319E">
        <w:rPr>
          <w:rFonts w:hint="eastAsia"/>
        </w:rPr>
        <w:t>清理。</w:t>
      </w:r>
    </w:p>
    <w:p w:rsidR="00BB6A4E" w:rsidRPr="00BB6A4E" w:rsidRDefault="00F748F7" w:rsidP="00F748F7">
      <w:r>
        <w:object w:dxaOrig="13065" w:dyaOrig="10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0.75pt" o:ole="">
            <v:imagedata r:id="rId7" o:title=""/>
          </v:shape>
          <o:OLEObject Type="Embed" ProgID="Visio.Drawing.15" ShapeID="_x0000_i1025" DrawAspect="Content" ObjectID="_1672053811" r:id="rId8"/>
        </w:object>
      </w:r>
    </w:p>
    <w:p w:rsidR="00F45451" w:rsidRPr="0096624F" w:rsidRDefault="0096624F">
      <w:r>
        <w:t>针对数据迁移三种方案</w:t>
      </w:r>
      <w:r>
        <w:rPr>
          <w:rFonts w:hint="eastAsia"/>
        </w:rPr>
        <w:t>，</w:t>
      </w:r>
      <w:r>
        <w:t>我们给出了测试如下</w:t>
      </w:r>
      <w:r>
        <w:rPr>
          <w:rFonts w:hint="eastAsia"/>
        </w:rPr>
        <w:t>：</w:t>
      </w:r>
    </w:p>
    <w:p w:rsidR="0096624F" w:rsidRPr="00551177" w:rsidRDefault="0096624F" w:rsidP="00551177">
      <w:pPr>
        <w:pStyle w:val="a3"/>
        <w:numPr>
          <w:ilvl w:val="0"/>
          <w:numId w:val="10"/>
        </w:numPr>
        <w:ind w:firstLineChars="0"/>
        <w:outlineLvl w:val="2"/>
        <w:rPr>
          <w:b/>
        </w:rPr>
      </w:pPr>
      <w:r w:rsidRPr="00551177">
        <w:rPr>
          <w:rFonts w:hint="eastAsia"/>
          <w:b/>
        </w:rPr>
        <w:t>jpa</w:t>
      </w:r>
      <w:r w:rsidRPr="00551177">
        <w:rPr>
          <w:rFonts w:hint="eastAsia"/>
          <w:b/>
        </w:rPr>
        <w:t>迁移</w:t>
      </w:r>
    </w:p>
    <w:p w:rsidR="0096624F" w:rsidRPr="00E36600" w:rsidRDefault="0096624F" w:rsidP="0096624F">
      <w:r>
        <w:t>对于</w:t>
      </w:r>
      <w:r w:rsidR="00487723">
        <w:t>26w</w:t>
      </w:r>
      <w:r>
        <w:rPr>
          <w:rFonts w:hint="eastAsia"/>
        </w:rPr>
        <w:t>订单，从当前库分页读到本地内存，然后再写入到历史库中，总耗时</w:t>
      </w:r>
      <w:r>
        <w:rPr>
          <w:rFonts w:hint="eastAsia"/>
        </w:rPr>
        <w:t>1200s</w:t>
      </w:r>
      <w:r>
        <w:rPr>
          <w:rFonts w:hint="eastAsia"/>
        </w:rPr>
        <w:t>。；</w:t>
      </w:r>
    </w:p>
    <w:p w:rsidR="0096624F" w:rsidRPr="00487723" w:rsidRDefault="0096624F" w:rsidP="0096624F"/>
    <w:p w:rsidR="0096624F" w:rsidRPr="00551177" w:rsidRDefault="0096624F" w:rsidP="00551177">
      <w:pPr>
        <w:pStyle w:val="a3"/>
        <w:numPr>
          <w:ilvl w:val="0"/>
          <w:numId w:val="10"/>
        </w:numPr>
        <w:ind w:firstLineChars="0"/>
        <w:outlineLvl w:val="2"/>
        <w:rPr>
          <w:b/>
        </w:rPr>
      </w:pPr>
      <w:r w:rsidRPr="00551177">
        <w:rPr>
          <w:rFonts w:hint="eastAsia"/>
          <w:b/>
        </w:rPr>
        <w:t>jdbc-</w:t>
      </w:r>
      <w:r w:rsidRPr="00551177">
        <w:rPr>
          <w:b/>
        </w:rPr>
        <w:t>batch</w:t>
      </w:r>
      <w:r w:rsidRPr="00551177">
        <w:rPr>
          <w:rFonts w:hint="eastAsia"/>
          <w:b/>
        </w:rPr>
        <w:t>迁移</w:t>
      </w:r>
    </w:p>
    <w:p w:rsidR="0096624F" w:rsidRDefault="0096624F" w:rsidP="00A074D9">
      <w:pPr>
        <w:ind w:firstLine="420"/>
      </w:pPr>
      <w:r>
        <w:t>通过</w:t>
      </w:r>
      <w:r>
        <w:rPr>
          <w:rFonts w:hint="eastAsia"/>
        </w:rPr>
        <w:t>jdbc</w:t>
      </w:r>
      <w:r>
        <w:rPr>
          <w:rFonts w:hint="eastAsia"/>
        </w:rPr>
        <w:t>流</w:t>
      </w:r>
      <w:r>
        <w:rPr>
          <w:rFonts w:hint="eastAsia"/>
        </w:rPr>
        <w:t>fetch</w:t>
      </w:r>
      <w:r>
        <w:rPr>
          <w:rFonts w:hint="eastAsia"/>
        </w:rPr>
        <w:t>，一次查询</w:t>
      </w:r>
      <w:r>
        <w:rPr>
          <w:rFonts w:hint="eastAsia"/>
        </w:rPr>
        <w:t>1w</w:t>
      </w:r>
      <w:r>
        <w:rPr>
          <w:rFonts w:hint="eastAsia"/>
        </w:rPr>
        <w:t>条数据（游标，不是分页）</w:t>
      </w:r>
      <w:r w:rsidR="0049454D">
        <w:rPr>
          <w:rFonts w:hint="eastAsia"/>
        </w:rPr>
        <w:t>，读取</w:t>
      </w:r>
      <w:r w:rsidR="00A074D9">
        <w:rPr>
          <w:rFonts w:hint="eastAsia"/>
        </w:rPr>
        <w:t>速度非常快，对于</w:t>
      </w:r>
      <w:r w:rsidR="00A074D9">
        <w:rPr>
          <w:rFonts w:hint="eastAsia"/>
        </w:rPr>
        <w:t>84</w:t>
      </w:r>
      <w:r w:rsidR="00A074D9">
        <w:rPr>
          <w:rFonts w:hint="eastAsia"/>
        </w:rPr>
        <w:t>个表字段的订单，读取速度</w:t>
      </w:r>
      <w:r w:rsidR="00A074D9">
        <w:rPr>
          <w:rFonts w:hint="eastAsia"/>
        </w:rPr>
        <w:t>2.5w/s</w:t>
      </w:r>
      <w:r w:rsidR="00A074D9">
        <w:rPr>
          <w:rFonts w:hint="eastAsia"/>
        </w:rPr>
        <w:t>。</w:t>
      </w:r>
    </w:p>
    <w:p w:rsidR="00A074D9" w:rsidRDefault="00A074D9" w:rsidP="00A074D9">
      <w:pPr>
        <w:ind w:firstLine="420"/>
      </w:pPr>
      <w:r>
        <w:t>通过</w:t>
      </w:r>
      <w:r>
        <w:rPr>
          <w:rFonts w:hint="eastAsia"/>
        </w:rPr>
        <w:t>j</w:t>
      </w:r>
      <w:r>
        <w:t>dbc batch</w:t>
      </w:r>
      <w:r>
        <w:t>写</w:t>
      </w:r>
      <w:r>
        <w:rPr>
          <w:rFonts w:hint="eastAsia"/>
        </w:rPr>
        <w:t>，</w:t>
      </w:r>
      <w:r>
        <w:t>每个</w:t>
      </w:r>
      <w:r>
        <w:rPr>
          <w:rFonts w:hint="eastAsia"/>
        </w:rPr>
        <w:t>batch</w:t>
      </w:r>
      <w:r>
        <w:rPr>
          <w:rFonts w:hint="eastAsia"/>
        </w:rPr>
        <w:t>有</w:t>
      </w:r>
      <w:r>
        <w:rPr>
          <w:rFonts w:hint="eastAsia"/>
        </w:rPr>
        <w:t>1w</w:t>
      </w:r>
      <w:r>
        <w:rPr>
          <w:rFonts w:hint="eastAsia"/>
        </w:rPr>
        <w:t>数据，数据库自动提交。</w:t>
      </w:r>
    </w:p>
    <w:p w:rsidR="00A074D9" w:rsidRPr="00E36600" w:rsidRDefault="00487723" w:rsidP="00A074D9">
      <w:pPr>
        <w:ind w:firstLine="420"/>
      </w:pPr>
      <w:r>
        <w:rPr>
          <w:rFonts w:hint="eastAsia"/>
        </w:rPr>
        <w:t>26w</w:t>
      </w:r>
      <w:r>
        <w:rPr>
          <w:rFonts w:hint="eastAsia"/>
        </w:rPr>
        <w:t>订单迁移耗时</w:t>
      </w:r>
      <w:r>
        <w:rPr>
          <w:rFonts w:hint="eastAsia"/>
        </w:rPr>
        <w:t>98s</w:t>
      </w:r>
      <w:r w:rsidR="00ED27B7">
        <w:rPr>
          <w:rFonts w:hint="eastAsia"/>
        </w:rPr>
        <w:t>，速度</w:t>
      </w:r>
      <w:r w:rsidR="00BE6F0C">
        <w:rPr>
          <w:rFonts w:hint="eastAsia"/>
        </w:rPr>
        <w:t>为</w:t>
      </w:r>
      <w:r w:rsidR="00BE6F0C">
        <w:rPr>
          <w:rFonts w:hint="eastAsia"/>
        </w:rPr>
        <w:t>2600/s</w:t>
      </w:r>
      <w:r w:rsidR="00BE6F0C">
        <w:rPr>
          <w:rFonts w:hint="eastAsia"/>
        </w:rPr>
        <w:t>，</w:t>
      </w:r>
      <w:r w:rsidR="00ED27B7">
        <w:rPr>
          <w:rFonts w:hint="eastAsia"/>
        </w:rPr>
        <w:t>提升</w:t>
      </w:r>
      <w:r w:rsidR="00ED27B7">
        <w:rPr>
          <w:rFonts w:hint="eastAsia"/>
        </w:rPr>
        <w:t>12</w:t>
      </w:r>
      <w:r w:rsidR="00ED27B7">
        <w:rPr>
          <w:rFonts w:hint="eastAsia"/>
        </w:rPr>
        <w:t>倍。</w:t>
      </w:r>
    </w:p>
    <w:p w:rsidR="0096624F" w:rsidRPr="008E73E2" w:rsidRDefault="0096624F" w:rsidP="0096624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0"/>
          <w:szCs w:val="24"/>
        </w:rPr>
      </w:pP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ackage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com.scn7th.batch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impor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com.mysql.cj.api.jdbc.Statement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import </w:t>
      </w:r>
      <w:r w:rsidRPr="008E73E2">
        <w:rPr>
          <w:rFonts w:ascii="宋体" w:eastAsia="宋体" w:hAnsi="宋体" w:cs="宋体" w:hint="eastAsia"/>
          <w:color w:val="BBB529"/>
          <w:kern w:val="0"/>
          <w:sz w:val="20"/>
          <w:szCs w:val="24"/>
        </w:rPr>
        <w:t>lombok.extern.slf4j.Slf4j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impor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java.sql.*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t>/**</w:t>
      </w:r>
      <w:r w:rsidRPr="008E73E2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br/>
        <w:t xml:space="preserve"> * Created by scn7th on 2020/11/10.</w:t>
      </w:r>
      <w:r w:rsidRPr="008E73E2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br/>
        <w:t xml:space="preserve"> */</w:t>
      </w:r>
      <w:r w:rsidRPr="008E73E2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BBB529"/>
          <w:kern w:val="0"/>
          <w:sz w:val="20"/>
          <w:szCs w:val="24"/>
        </w:rPr>
        <w:t>@Slf4j</w:t>
      </w:r>
      <w:r w:rsidRPr="008E73E2">
        <w:rPr>
          <w:rFonts w:ascii="宋体" w:eastAsia="宋体" w:hAnsi="宋体" w:cs="宋体" w:hint="eastAsia"/>
          <w:color w:val="BBB529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ublic class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FetchThenInsertBatch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ublic static void </w:t>
      </w:r>
      <w:r w:rsidRPr="008E73E2">
        <w:rPr>
          <w:rFonts w:ascii="宋体" w:eastAsia="宋体" w:hAnsi="宋体" w:cs="宋体" w:hint="eastAsia"/>
          <w:color w:val="FFC66D"/>
          <w:kern w:val="0"/>
          <w:sz w:val="20"/>
          <w:szCs w:val="24"/>
        </w:rPr>
        <w:t>main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String[] args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lastRenderedPageBreak/>
        <w:t xml:space="preserve">    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try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PreparedStatement readPs = 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getReadP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PreparedStatement writePs = 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getWriteP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ResultSet rs = readPs.executeQuery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write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writePs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rs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}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catch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Exception e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e.printStackTrace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rivate static void </w:t>
      </w:r>
      <w:r w:rsidRPr="008E73E2">
        <w:rPr>
          <w:rFonts w:ascii="宋体" w:eastAsia="宋体" w:hAnsi="宋体" w:cs="宋体" w:hint="eastAsia"/>
          <w:color w:val="FFC66D"/>
          <w:kern w:val="0"/>
          <w:sz w:val="20"/>
          <w:szCs w:val="24"/>
        </w:rPr>
        <w:t>write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PreparedStatement ps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ResultSet rs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try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in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batch =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10000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in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recordNum =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0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long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startTime = System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long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  <w:shd w:val="clear" w:color="auto" w:fill="40332B"/>
        </w:rPr>
        <w:t>lastTime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 = System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while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rs.next()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try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recordNum++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if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(recordNum % batch ==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0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    </w:t>
      </w:r>
      <w:r w:rsidRPr="008E73E2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log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.info(rs.getString(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1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    </w:t>
      </w:r>
      <w:r w:rsidRPr="008E73E2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log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.info(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"Current record "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+ recordNum +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" , speed "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+ (batch *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 xml:space="preserve">1000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/ (System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() -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  <w:shd w:val="clear" w:color="auto" w:fill="344134"/>
        </w:rPr>
        <w:t>lastTime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)) +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 record/s"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  <w:shd w:val="clear" w:color="auto" w:fill="40332B"/>
        </w:rPr>
        <w:t>lastTime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 = System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    int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[] updateCounts = ps.executeBatch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ResultSetMetaData rsmd = rs.getMetaData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ps.setObject(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1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"T"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+ rs.getObject(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1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for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in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i =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2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;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i &lt;= rsmd.getColumnCount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;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i++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    ps.setObject(i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rs.getObject(i)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ps.addBatch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    </w:t>
      </w:r>
      <w:r w:rsidRPr="008E73E2">
        <w:rPr>
          <w:rFonts w:ascii="宋体" w:eastAsia="宋体" w:hAnsi="宋体" w:cs="宋体" w:hint="eastAsia"/>
          <w:color w:val="808080"/>
          <w:kern w:val="0"/>
          <w:sz w:val="20"/>
          <w:szCs w:val="24"/>
        </w:rPr>
        <w:t>// Execute the batch</w:t>
      </w:r>
      <w:r w:rsidRPr="008E73E2">
        <w:rPr>
          <w:rFonts w:ascii="宋体" w:eastAsia="宋体" w:hAnsi="宋体" w:cs="宋体" w:hint="eastAsia"/>
          <w:color w:val="808080"/>
          <w:kern w:val="0"/>
          <w:sz w:val="20"/>
          <w:szCs w:val="24"/>
        </w:rPr>
        <w:br/>
        <w:t xml:space="preserve">    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catch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Exception e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e.printStackTrace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log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.info(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"Total record "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+ recordNum +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" , spends "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+ (System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 - startTime)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}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catch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Exception e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e.printStackTrace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lastRenderedPageBreak/>
        <w:br/>
        <w:t xml:space="preserve">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rivate static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PreparedStatement </w:t>
      </w:r>
      <w:r w:rsidRPr="008E73E2">
        <w:rPr>
          <w:rFonts w:ascii="宋体" w:eastAsia="宋体" w:hAnsi="宋体" w:cs="宋体" w:hint="eastAsia"/>
          <w:color w:val="FFC66D"/>
          <w:kern w:val="0"/>
          <w:sz w:val="20"/>
          <w:szCs w:val="24"/>
        </w:rPr>
        <w:t>getReadP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try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Class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forName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com.mysql.jdbc.Driver"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Connection readConn = DriverManager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getConnection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jdbc:mysql://172.19.28.251:3306/d2ctccashmysql?useUnicode=true&amp;characterEncoding=UTF-8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d2ctccashmysql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HY67TG4E"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PreparedStatement ps = readConn.prepareStatement(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"select </w:t>
      </w:r>
      <w:r w:rsidRPr="008E73E2">
        <w:rPr>
          <w:rFonts w:ascii="宋体" w:eastAsia="宋体" w:hAnsi="宋体" w:cs="宋体" w:hint="eastAsia"/>
          <w:color w:val="FFC66D"/>
          <w:kern w:val="0"/>
          <w:sz w:val="20"/>
          <w:szCs w:val="24"/>
        </w:rPr>
        <w:t>*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 xml:space="preserve"> from cashier_trade where tid &gt; 'TCC200910000001' and tid &lt; 'TCC200913000001' 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ResultSet.</w:t>
      </w:r>
      <w:r w:rsidRPr="008E73E2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TYPE_FORWARD_ONLY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ResultSet.</w:t>
      </w:r>
      <w:r w:rsidRPr="008E73E2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CONCUR_READ_ONLY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ps.setFetchSize(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10000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ps.setFetchDirection(ResultSet.</w:t>
      </w:r>
      <w:r w:rsidRPr="008E73E2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FETCH_FORWARD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(Statement)ps).enableStreamingResults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return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ps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}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catch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Exception e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e.printStackTrace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return null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rivate static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PreparedStatement </w:t>
      </w:r>
      <w:r w:rsidRPr="008E73E2">
        <w:rPr>
          <w:rFonts w:ascii="宋体" w:eastAsia="宋体" w:hAnsi="宋体" w:cs="宋体" w:hint="eastAsia"/>
          <w:color w:val="FFC66D"/>
          <w:kern w:val="0"/>
          <w:sz w:val="20"/>
          <w:szCs w:val="24"/>
        </w:rPr>
        <w:t>getWritePs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try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Connection writeConn = DriverManager.</w:t>
      </w:r>
      <w:r w:rsidRPr="008E73E2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getConnection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   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jdbc:mysql://172.19.29.151:3306/d2ctccashmysql?useUnicode=tr                                                                                                                                              ue&amp;characterEncoding=UTF-8&amp;rewriteBatchedStatements=true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d2ctccashmysql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HY67TG4E"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808080"/>
          <w:kern w:val="0"/>
          <w:sz w:val="20"/>
          <w:szCs w:val="24"/>
        </w:rPr>
        <w:t>// Create a prepared statement</w:t>
      </w:r>
      <w:r w:rsidRPr="008E73E2">
        <w:rPr>
          <w:rFonts w:ascii="宋体" w:eastAsia="宋体" w:hAnsi="宋体" w:cs="宋体" w:hint="eastAsia"/>
          <w:color w:val="808080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String sql =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REPLACE INTO cashier_trade VALUES(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in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size =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84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for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int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i =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0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;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i &lt; size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;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i++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    sql +=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?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    if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(i != size - </w:t>
      </w:r>
      <w:r w:rsidRPr="008E73E2">
        <w:rPr>
          <w:rFonts w:ascii="宋体" w:eastAsia="宋体" w:hAnsi="宋体" w:cs="宋体" w:hint="eastAsia"/>
          <w:color w:val="6897BB"/>
          <w:kern w:val="0"/>
          <w:sz w:val="20"/>
          <w:szCs w:val="24"/>
        </w:rPr>
        <w:t>1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) sql +=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,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sql += </w:t>
      </w:r>
      <w:r w:rsidRPr="008E73E2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)"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PreparedStatement insertPs =  writeConn.prepareStatement(sql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return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insertPs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} 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catch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Exception e) {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    e.printStackTrace()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    return null;</w:t>
      </w:r>
      <w:r w:rsidRPr="008E73E2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}</w:t>
      </w:r>
      <w:r w:rsidRPr="008E73E2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>}</w:t>
      </w:r>
    </w:p>
    <w:p w:rsidR="0096624F" w:rsidRPr="0096624F" w:rsidRDefault="0096624F"/>
    <w:p w:rsidR="00AF4F44" w:rsidRPr="00551177" w:rsidRDefault="00AF4F44" w:rsidP="00AF4F44">
      <w:pPr>
        <w:pStyle w:val="a3"/>
        <w:numPr>
          <w:ilvl w:val="0"/>
          <w:numId w:val="10"/>
        </w:numPr>
        <w:ind w:firstLineChars="0"/>
        <w:outlineLvl w:val="2"/>
        <w:rPr>
          <w:b/>
        </w:rPr>
      </w:pPr>
      <w:r>
        <w:rPr>
          <w:b/>
        </w:rPr>
        <w:lastRenderedPageBreak/>
        <w:t>kafka</w:t>
      </w:r>
      <w:r>
        <w:rPr>
          <w:b/>
        </w:rPr>
        <w:t>监听</w:t>
      </w:r>
      <w:r>
        <w:rPr>
          <w:rFonts w:hint="eastAsia"/>
          <w:b/>
        </w:rPr>
        <w:t>binlog</w:t>
      </w:r>
    </w:p>
    <w:p w:rsidR="00AF4F44" w:rsidRDefault="00AF4F44" w:rsidP="00AF4F44">
      <w:pPr>
        <w:ind w:firstLine="420"/>
      </w:pPr>
      <w:r>
        <w:t>架构团队无法保证</w:t>
      </w:r>
      <w:r>
        <w:rPr>
          <w:rFonts w:hint="eastAsia"/>
        </w:rPr>
        <w:t>canal</w:t>
      </w:r>
      <w:r>
        <w:rPr>
          <w:rFonts w:hint="eastAsia"/>
        </w:rPr>
        <w:t>和</w:t>
      </w:r>
      <w:r>
        <w:rPr>
          <w:rFonts w:hint="eastAsia"/>
        </w:rPr>
        <w:t>kafka</w:t>
      </w:r>
      <w:r>
        <w:rPr>
          <w:rFonts w:hint="eastAsia"/>
        </w:rPr>
        <w:t>不丢失</w:t>
      </w:r>
      <w:r>
        <w:rPr>
          <w:rFonts w:hint="eastAsia"/>
        </w:rPr>
        <w:t>Bin</w:t>
      </w:r>
      <w:r>
        <w:t>log</w:t>
      </w:r>
      <w:r>
        <w:rPr>
          <w:rFonts w:hint="eastAsia"/>
        </w:rPr>
        <w:t>，</w:t>
      </w:r>
      <w:r>
        <w:t>所以没有执行</w:t>
      </w:r>
      <w:r>
        <w:rPr>
          <w:rFonts w:hint="eastAsia"/>
        </w:rPr>
        <w:t>。</w:t>
      </w:r>
    </w:p>
    <w:p w:rsidR="0096624F" w:rsidRDefault="0096624F"/>
    <w:p w:rsidR="00A126EC" w:rsidRPr="00551177" w:rsidRDefault="00A126EC" w:rsidP="00A126EC">
      <w:pPr>
        <w:pStyle w:val="a3"/>
        <w:numPr>
          <w:ilvl w:val="0"/>
          <w:numId w:val="10"/>
        </w:numPr>
        <w:ind w:firstLineChars="0"/>
        <w:outlineLvl w:val="2"/>
        <w:rPr>
          <w:b/>
        </w:rPr>
      </w:pPr>
      <w:r>
        <w:rPr>
          <w:rFonts w:hint="eastAsia"/>
          <w:b/>
        </w:rPr>
        <w:t>本地</w:t>
      </w:r>
      <w:r>
        <w:rPr>
          <w:b/>
        </w:rPr>
        <w:t>镜像</w:t>
      </w:r>
    </w:p>
    <w:p w:rsidR="00A126EC" w:rsidRDefault="00743F3A" w:rsidP="002C39DA">
      <w:pPr>
        <w:ind w:firstLine="420"/>
      </w:pPr>
      <w:r>
        <w:rPr>
          <w:rFonts w:hint="eastAsia"/>
        </w:rPr>
        <w:t>我们在</w:t>
      </w:r>
      <w:r w:rsidR="003E63F0">
        <w:rPr>
          <w:rFonts w:hint="eastAsia"/>
        </w:rPr>
        <w:t>历史库</w:t>
      </w:r>
      <w:r w:rsidR="00810EF4">
        <w:rPr>
          <w:rFonts w:hint="eastAsia"/>
        </w:rPr>
        <w:t>所在实例</w:t>
      </w:r>
      <w:r w:rsidR="003E63F0">
        <w:rPr>
          <w:rFonts w:hint="eastAsia"/>
        </w:rPr>
        <w:t>建立</w:t>
      </w:r>
      <w:r w:rsidR="00810EF4">
        <w:rPr>
          <w:rFonts w:hint="eastAsia"/>
        </w:rPr>
        <w:t>主库从机，通过监听</w:t>
      </w:r>
      <w:r w:rsidR="00810EF4">
        <w:rPr>
          <w:rFonts w:hint="eastAsia"/>
        </w:rPr>
        <w:t>binlog</w:t>
      </w:r>
      <w:r w:rsidR="00810EF4">
        <w:rPr>
          <w:rFonts w:hint="eastAsia"/>
        </w:rPr>
        <w:t>实现同步。然后执行：</w:t>
      </w:r>
    </w:p>
    <w:p w:rsidR="00AF4F44" w:rsidRDefault="00E60181">
      <w:r w:rsidRPr="00E60181">
        <w:t>replace INTO d2ctccashmysql.cashier_trade select * from d2ctccashmysql_bak.cashier_trade where tid &gt; 'TCC200910000001' and tid &lt; 'TCC200913000001'</w:t>
      </w:r>
    </w:p>
    <w:p w:rsidR="00E60181" w:rsidRDefault="00223830" w:rsidP="003311D4">
      <w:pPr>
        <w:ind w:firstLine="420"/>
      </w:pPr>
      <w:r>
        <w:rPr>
          <w:rFonts w:hint="eastAsia"/>
        </w:rPr>
        <w:t>26w</w:t>
      </w:r>
      <w:r>
        <w:t>数据耗时</w:t>
      </w:r>
      <w:r w:rsidRPr="00223830">
        <w:t>8592ms</w:t>
      </w:r>
      <w:r>
        <w:rPr>
          <w:rFonts w:hint="eastAsia"/>
        </w:rPr>
        <w:t>，</w:t>
      </w:r>
      <w:r>
        <w:t>速度提升</w:t>
      </w:r>
      <w:r>
        <w:rPr>
          <w:rFonts w:hint="eastAsia"/>
        </w:rPr>
        <w:t>11</w:t>
      </w:r>
      <w:r>
        <w:rPr>
          <w:rFonts w:hint="eastAsia"/>
        </w:rPr>
        <w:t>倍。</w:t>
      </w:r>
    </w:p>
    <w:p w:rsidR="00A65828" w:rsidRPr="00A65828" w:rsidRDefault="00A65828" w:rsidP="00A65828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0"/>
          <w:szCs w:val="24"/>
        </w:rPr>
      </w:pPr>
      <w:r w:rsidRPr="00A65828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t>/**</w:t>
      </w:r>
      <w:r w:rsidRPr="00A65828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br/>
        <w:t xml:space="preserve"> * 本地跨库拷贝</w:t>
      </w:r>
      <w:r w:rsidRPr="00A65828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br/>
        <w:t xml:space="preserve"> */</w:t>
      </w:r>
      <w:r w:rsidRPr="00A65828">
        <w:rPr>
          <w:rFonts w:ascii="宋体" w:eastAsia="宋体" w:hAnsi="宋体" w:cs="宋体" w:hint="eastAsia"/>
          <w:i/>
          <w:iCs/>
          <w:color w:val="629755"/>
          <w:kern w:val="0"/>
          <w:sz w:val="20"/>
          <w:szCs w:val="24"/>
        </w:rPr>
        <w:br/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public static void </w:t>
      </w:r>
      <w:r w:rsidRPr="00A65828">
        <w:rPr>
          <w:rFonts w:ascii="宋体" w:eastAsia="宋体" w:hAnsi="宋体" w:cs="宋体" w:hint="eastAsia"/>
          <w:color w:val="FFC66D"/>
          <w:kern w:val="0"/>
          <w:sz w:val="20"/>
          <w:szCs w:val="24"/>
        </w:rPr>
        <w:t>localCopy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 {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try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{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Connection writeConn = DriverManager.</w:t>
      </w:r>
      <w:r w:rsidRPr="00A65828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getConnection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</w:t>
      </w:r>
      <w:r w:rsidRPr="00A65828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jdbc:mysql://172.19.28.251:3306/d2ctccashmysql?useUnicode=true&amp;characterEncoding=UTF-8"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A65828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d2ctccashmysql"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A65828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HY67TG4E"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)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A65828">
        <w:rPr>
          <w:rFonts w:ascii="宋体" w:eastAsia="宋体" w:hAnsi="宋体" w:cs="宋体" w:hint="eastAsia"/>
          <w:color w:val="808080"/>
          <w:kern w:val="0"/>
          <w:sz w:val="20"/>
          <w:szCs w:val="24"/>
        </w:rPr>
        <w:t>// Create a prepared statement</w:t>
      </w:r>
      <w:r w:rsidRPr="00A65828">
        <w:rPr>
          <w:rFonts w:ascii="宋体" w:eastAsia="宋体" w:hAnsi="宋体" w:cs="宋体" w:hint="eastAsia"/>
          <w:color w:val="808080"/>
          <w:kern w:val="0"/>
          <w:sz w:val="20"/>
          <w:szCs w:val="24"/>
        </w:rPr>
        <w:br/>
        <w:t xml:space="preserve">       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String sql = </w:t>
      </w:r>
      <w:r w:rsidRPr="00A65828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replace INTO d2ctccashmysql.cashier_trade select * from d2ctccashmysql_bak.cashier_trade where tid &gt; 'TCC200910000001' and tid &lt; 'TCC200913000001'"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long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start = System.</w:t>
      </w:r>
      <w:r w:rsidRPr="00A65828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PreparedStatement insertPs =  writeConn.prepareStatement(sql)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insertPs.execute()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    </w:t>
      </w:r>
      <w:r w:rsidRPr="00A65828">
        <w:rPr>
          <w:rFonts w:ascii="宋体" w:eastAsia="宋体" w:hAnsi="宋体" w:cs="宋体" w:hint="eastAsia"/>
          <w:i/>
          <w:iCs/>
          <w:color w:val="9876AA"/>
          <w:kern w:val="0"/>
          <w:sz w:val="20"/>
          <w:szCs w:val="24"/>
        </w:rPr>
        <w:t>log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.info(</w:t>
      </w:r>
      <w:r w:rsidRPr="00A65828">
        <w:rPr>
          <w:rFonts w:ascii="宋体" w:eastAsia="宋体" w:hAnsi="宋体" w:cs="宋体" w:hint="eastAsia"/>
          <w:color w:val="6A8759"/>
          <w:kern w:val="0"/>
          <w:sz w:val="20"/>
          <w:szCs w:val="24"/>
        </w:rPr>
        <w:t>"耗时：{}ms"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,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System.</w:t>
      </w:r>
      <w:r w:rsidRPr="00A65828">
        <w:rPr>
          <w:rFonts w:ascii="宋体" w:eastAsia="宋体" w:hAnsi="宋体" w:cs="宋体" w:hint="eastAsia"/>
          <w:i/>
          <w:iCs/>
          <w:color w:val="A9B7C6"/>
          <w:kern w:val="0"/>
          <w:sz w:val="20"/>
          <w:szCs w:val="24"/>
        </w:rPr>
        <w:t>currentTimeMillis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) - start)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 xml:space="preserve">} 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 xml:space="preserve">catch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(Exception e) {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 xml:space="preserve">        e.printStackTrace()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t>;</w:t>
      </w:r>
      <w:r w:rsidRPr="00A65828">
        <w:rPr>
          <w:rFonts w:ascii="宋体" w:eastAsia="宋体" w:hAnsi="宋体" w:cs="宋体" w:hint="eastAsia"/>
          <w:color w:val="CC7832"/>
          <w:kern w:val="0"/>
          <w:sz w:val="20"/>
          <w:szCs w:val="24"/>
        </w:rPr>
        <w:br/>
        <w:t xml:space="preserve">    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t>}</w:t>
      </w:r>
      <w:r w:rsidRPr="00A65828">
        <w:rPr>
          <w:rFonts w:ascii="宋体" w:eastAsia="宋体" w:hAnsi="宋体" w:cs="宋体" w:hint="eastAsia"/>
          <w:color w:val="A9B7C6"/>
          <w:kern w:val="0"/>
          <w:sz w:val="20"/>
          <w:szCs w:val="24"/>
        </w:rPr>
        <w:br/>
        <w:t>}</w:t>
      </w:r>
    </w:p>
    <w:p w:rsidR="00A65828" w:rsidRPr="00A65828" w:rsidRDefault="00A65828"/>
    <w:p w:rsidR="0015004A" w:rsidRPr="00551177" w:rsidRDefault="0015004A" w:rsidP="0015004A">
      <w:pPr>
        <w:pStyle w:val="a3"/>
        <w:numPr>
          <w:ilvl w:val="0"/>
          <w:numId w:val="10"/>
        </w:numPr>
        <w:ind w:firstLineChars="0"/>
        <w:outlineLvl w:val="2"/>
        <w:rPr>
          <w:b/>
        </w:rPr>
      </w:pPr>
      <w:r>
        <w:rPr>
          <w:rFonts w:hint="eastAsia"/>
          <w:b/>
        </w:rPr>
        <w:t>最终方案</w:t>
      </w:r>
    </w:p>
    <w:p w:rsidR="00A65828" w:rsidRDefault="0015004A" w:rsidP="00962444">
      <w:pPr>
        <w:ind w:firstLine="420"/>
      </w:pPr>
      <w:r>
        <w:t>利用本地数据拷贝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checksum</w:t>
      </w:r>
      <w:r>
        <w:rPr>
          <w:rFonts w:hint="eastAsia"/>
        </w:rPr>
        <w:t>失败，则利用远程全量重新拷贝，如果此时</w:t>
      </w:r>
      <w:r>
        <w:rPr>
          <w:rFonts w:hint="eastAsia"/>
        </w:rPr>
        <w:t>checksum</w:t>
      </w:r>
      <w:r>
        <w:rPr>
          <w:rFonts w:hint="eastAsia"/>
        </w:rPr>
        <w:t>再失败，则等待人工处理，</w:t>
      </w:r>
      <w:r>
        <w:rPr>
          <w:rFonts w:hint="eastAsia"/>
        </w:rPr>
        <w:t>sharding</w:t>
      </w:r>
      <w:r>
        <w:rPr>
          <w:rFonts w:hint="eastAsia"/>
        </w:rPr>
        <w:t>游标不移动。</w:t>
      </w:r>
    </w:p>
    <w:p w:rsidR="0015004A" w:rsidRDefault="0015004A">
      <w:r>
        <w:object w:dxaOrig="13065" w:dyaOrig="10411">
          <v:shape id="_x0000_i1026" type="#_x0000_t75" style="width:414.75pt;height:330.75pt" o:ole="">
            <v:imagedata r:id="rId9" o:title=""/>
          </v:shape>
          <o:OLEObject Type="Embed" ProgID="Visio.Drawing.15" ShapeID="_x0000_i1026" DrawAspect="Content" ObjectID="_1672053812" r:id="rId10"/>
        </w:object>
      </w:r>
    </w:p>
    <w:p w:rsidR="00A65828" w:rsidRPr="00DD1F86" w:rsidRDefault="00A65828"/>
    <w:p w:rsidR="00A44F91" w:rsidRDefault="00A44F91">
      <w:r>
        <w:rPr>
          <w:rFonts w:hint="eastAsia"/>
        </w:rPr>
        <w:t>参考</w:t>
      </w:r>
    </w:p>
    <w:p w:rsidR="00A44F91" w:rsidRDefault="00A44F91" w:rsidP="00A44F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思路</w:t>
      </w:r>
      <w:hyperlink r:id="rId11" w:history="1">
        <w:r>
          <w:rPr>
            <w:rStyle w:val="a4"/>
          </w:rPr>
          <w:t>https://hacpai.com/article/1497318811539</w:t>
        </w:r>
      </w:hyperlink>
    </w:p>
    <w:p w:rsidR="00A44F91" w:rsidRPr="00232692" w:rsidRDefault="00306DA8" w:rsidP="00A44F91">
      <w:pPr>
        <w:pStyle w:val="a3"/>
        <w:numPr>
          <w:ilvl w:val="0"/>
          <w:numId w:val="1"/>
        </w:numPr>
        <w:ind w:firstLineChars="0"/>
        <w:rPr>
          <w:rStyle w:val="a4"/>
          <w:color w:val="auto"/>
          <w:u w:val="none"/>
        </w:rPr>
      </w:pPr>
      <w:r>
        <w:t>J</w:t>
      </w:r>
      <w:r>
        <w:rPr>
          <w:rFonts w:hint="eastAsia"/>
        </w:rPr>
        <w:t>pa</w:t>
      </w:r>
      <w:r>
        <w:rPr>
          <w:rFonts w:hint="eastAsia"/>
        </w:rPr>
        <w:t>拦截器</w:t>
      </w:r>
      <w:hyperlink r:id="rId12" w:history="1">
        <w:r>
          <w:rPr>
            <w:rStyle w:val="a4"/>
          </w:rPr>
          <w:t>https://blog.csdn.net/weixin_34270865/article/details/92079428</w:t>
        </w:r>
      </w:hyperlink>
    </w:p>
    <w:p w:rsidR="00232692" w:rsidRDefault="00232692" w:rsidP="00A44F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动态数据源</w:t>
      </w:r>
      <w:hyperlink r:id="rId13" w:history="1">
        <w:r>
          <w:rPr>
            <w:rStyle w:val="a4"/>
          </w:rPr>
          <w:t>https://blog.csdn.net/sunshine920103/article/details/50363315</w:t>
        </w:r>
      </w:hyperlink>
    </w:p>
    <w:p w:rsidR="00232692" w:rsidRPr="00BD6DB3" w:rsidRDefault="00E75462" w:rsidP="00A44F91">
      <w:pPr>
        <w:pStyle w:val="a3"/>
        <w:numPr>
          <w:ilvl w:val="0"/>
          <w:numId w:val="1"/>
        </w:numPr>
        <w:ind w:firstLineChars="0"/>
        <w:rPr>
          <w:rStyle w:val="a4"/>
          <w:color w:val="auto"/>
          <w:u w:val="none"/>
        </w:rPr>
      </w:pPr>
      <w:hyperlink r:id="rId14" w:history="1">
        <w:r w:rsidR="00517E89">
          <w:rPr>
            <w:rStyle w:val="a4"/>
          </w:rPr>
          <w:t>https://www.jianshu.com/p/97ed280204d9</w:t>
        </w:r>
      </w:hyperlink>
    </w:p>
    <w:p w:rsidR="00BD6DB3" w:rsidRDefault="007B4BE7" w:rsidP="00A44F91">
      <w:pPr>
        <w:pStyle w:val="a3"/>
        <w:numPr>
          <w:ilvl w:val="0"/>
          <w:numId w:val="1"/>
        </w:numPr>
        <w:ind w:firstLineChars="0"/>
      </w:pPr>
      <w:r>
        <w:t>S</w:t>
      </w:r>
      <w:r>
        <w:rPr>
          <w:rFonts w:hint="eastAsia"/>
        </w:rPr>
        <w:t>pringboot+jpa+</w:t>
      </w:r>
      <w:r>
        <w:rPr>
          <w:rFonts w:hint="eastAsia"/>
        </w:rPr>
        <w:t>动态数据源</w:t>
      </w:r>
      <w:hyperlink r:id="rId15" w:history="1">
        <w:r w:rsidR="00BD6DB3">
          <w:rPr>
            <w:rStyle w:val="a4"/>
          </w:rPr>
          <w:t>https://www.dazhuanlan.com/2019/12/13/5df32795f2766/</w:t>
        </w:r>
      </w:hyperlink>
    </w:p>
    <w:sectPr w:rsidR="00BD6D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5462" w:rsidRDefault="00E75462" w:rsidP="00A96EC9">
      <w:r>
        <w:separator/>
      </w:r>
    </w:p>
  </w:endnote>
  <w:endnote w:type="continuationSeparator" w:id="0">
    <w:p w:rsidR="00E75462" w:rsidRDefault="00E75462" w:rsidP="00A96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5462" w:rsidRDefault="00E75462" w:rsidP="00A96EC9">
      <w:r>
        <w:separator/>
      </w:r>
    </w:p>
  </w:footnote>
  <w:footnote w:type="continuationSeparator" w:id="0">
    <w:p w:rsidR="00E75462" w:rsidRDefault="00E75462" w:rsidP="00A96E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645B9E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3D11B0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726FE2"/>
    <w:multiLevelType w:val="hybridMultilevel"/>
    <w:tmpl w:val="F4DC5F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E14152"/>
    <w:multiLevelType w:val="hybridMultilevel"/>
    <w:tmpl w:val="37D691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C08384B"/>
    <w:multiLevelType w:val="hybridMultilevel"/>
    <w:tmpl w:val="C1A0D196"/>
    <w:lvl w:ilvl="0" w:tplc="D40EBA9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671C34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B681CE5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E5A223B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042BA9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0EC0A2B"/>
    <w:multiLevelType w:val="hybridMultilevel"/>
    <w:tmpl w:val="8092F9E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DB74F95"/>
    <w:multiLevelType w:val="hybridMultilevel"/>
    <w:tmpl w:val="6150A5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9"/>
  </w:num>
  <w:num w:numId="3">
    <w:abstractNumId w:val="10"/>
  </w:num>
  <w:num w:numId="4">
    <w:abstractNumId w:val="6"/>
  </w:num>
  <w:num w:numId="5">
    <w:abstractNumId w:val="5"/>
  </w:num>
  <w:num w:numId="6">
    <w:abstractNumId w:val="8"/>
  </w:num>
  <w:num w:numId="7">
    <w:abstractNumId w:val="1"/>
  </w:num>
  <w:num w:numId="8">
    <w:abstractNumId w:val="7"/>
  </w:num>
  <w:num w:numId="9">
    <w:abstractNumId w:val="0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0B0B"/>
    <w:rsid w:val="000048E2"/>
    <w:rsid w:val="000472FB"/>
    <w:rsid w:val="000807BB"/>
    <w:rsid w:val="000D0732"/>
    <w:rsid w:val="001274EC"/>
    <w:rsid w:val="0015004A"/>
    <w:rsid w:val="001B11FF"/>
    <w:rsid w:val="001D2D62"/>
    <w:rsid w:val="00204C53"/>
    <w:rsid w:val="00223830"/>
    <w:rsid w:val="00232692"/>
    <w:rsid w:val="0023401C"/>
    <w:rsid w:val="0023609B"/>
    <w:rsid w:val="00236749"/>
    <w:rsid w:val="002C39DA"/>
    <w:rsid w:val="002E1D37"/>
    <w:rsid w:val="002F2922"/>
    <w:rsid w:val="002F457F"/>
    <w:rsid w:val="00306DA8"/>
    <w:rsid w:val="003244A0"/>
    <w:rsid w:val="003311D4"/>
    <w:rsid w:val="00337C53"/>
    <w:rsid w:val="00396994"/>
    <w:rsid w:val="003E21BA"/>
    <w:rsid w:val="003E63F0"/>
    <w:rsid w:val="003F3107"/>
    <w:rsid w:val="00435BA1"/>
    <w:rsid w:val="00487723"/>
    <w:rsid w:val="0049454D"/>
    <w:rsid w:val="004977AC"/>
    <w:rsid w:val="004B556E"/>
    <w:rsid w:val="004D3F6E"/>
    <w:rsid w:val="004E0B0B"/>
    <w:rsid w:val="004F5441"/>
    <w:rsid w:val="00517E89"/>
    <w:rsid w:val="00551177"/>
    <w:rsid w:val="005518EC"/>
    <w:rsid w:val="00591CFE"/>
    <w:rsid w:val="005A6ED2"/>
    <w:rsid w:val="006134DC"/>
    <w:rsid w:val="00626D0F"/>
    <w:rsid w:val="00634105"/>
    <w:rsid w:val="00635EDF"/>
    <w:rsid w:val="006709CF"/>
    <w:rsid w:val="00674E4D"/>
    <w:rsid w:val="006C319E"/>
    <w:rsid w:val="006E5566"/>
    <w:rsid w:val="006F1BF1"/>
    <w:rsid w:val="0071697E"/>
    <w:rsid w:val="00733570"/>
    <w:rsid w:val="00743F3A"/>
    <w:rsid w:val="007765F8"/>
    <w:rsid w:val="007814EF"/>
    <w:rsid w:val="007B4BE7"/>
    <w:rsid w:val="007B4FA6"/>
    <w:rsid w:val="007B7CB5"/>
    <w:rsid w:val="00810EF4"/>
    <w:rsid w:val="00830A29"/>
    <w:rsid w:val="00830B26"/>
    <w:rsid w:val="0088342D"/>
    <w:rsid w:val="008912A2"/>
    <w:rsid w:val="008A05A4"/>
    <w:rsid w:val="008C1C3B"/>
    <w:rsid w:val="008E73E2"/>
    <w:rsid w:val="00945D41"/>
    <w:rsid w:val="00952727"/>
    <w:rsid w:val="00955017"/>
    <w:rsid w:val="00962444"/>
    <w:rsid w:val="0096624F"/>
    <w:rsid w:val="00A074D9"/>
    <w:rsid w:val="00A126EC"/>
    <w:rsid w:val="00A27D8B"/>
    <w:rsid w:val="00A44F91"/>
    <w:rsid w:val="00A50050"/>
    <w:rsid w:val="00A65828"/>
    <w:rsid w:val="00A872F7"/>
    <w:rsid w:val="00A96EC9"/>
    <w:rsid w:val="00AC3AAF"/>
    <w:rsid w:val="00AC4D71"/>
    <w:rsid w:val="00AF4F44"/>
    <w:rsid w:val="00B33D2F"/>
    <w:rsid w:val="00B72AFF"/>
    <w:rsid w:val="00B878B8"/>
    <w:rsid w:val="00BB330B"/>
    <w:rsid w:val="00BB582B"/>
    <w:rsid w:val="00BB6A4E"/>
    <w:rsid w:val="00BC2782"/>
    <w:rsid w:val="00BD6DB3"/>
    <w:rsid w:val="00BE6F0C"/>
    <w:rsid w:val="00C02103"/>
    <w:rsid w:val="00C058E5"/>
    <w:rsid w:val="00C45D34"/>
    <w:rsid w:val="00C73698"/>
    <w:rsid w:val="00CE354B"/>
    <w:rsid w:val="00D80785"/>
    <w:rsid w:val="00D9208F"/>
    <w:rsid w:val="00DD1F86"/>
    <w:rsid w:val="00DF5AA4"/>
    <w:rsid w:val="00E36600"/>
    <w:rsid w:val="00E37052"/>
    <w:rsid w:val="00E60181"/>
    <w:rsid w:val="00E75462"/>
    <w:rsid w:val="00E84831"/>
    <w:rsid w:val="00E84B85"/>
    <w:rsid w:val="00E85A0C"/>
    <w:rsid w:val="00EA4C9F"/>
    <w:rsid w:val="00EC12EC"/>
    <w:rsid w:val="00EC7922"/>
    <w:rsid w:val="00ED27B7"/>
    <w:rsid w:val="00F002EB"/>
    <w:rsid w:val="00F250D3"/>
    <w:rsid w:val="00F45451"/>
    <w:rsid w:val="00F748F7"/>
    <w:rsid w:val="00F804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9B4B233-DD4D-445C-8A40-30C46752C6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4F91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44F91"/>
    <w:rPr>
      <w:color w:val="0000FF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830B2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30B26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9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96EC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9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96E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66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94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6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86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6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1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1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82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5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7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06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3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05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5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54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yperlink" Target="https://blog.csdn.net/sunshine920103/article/details/50363315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blog.csdn.net/weixin_34270865/article/details/92079428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hacpai.com/article/1497318811539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www.dazhuanlan.com/2019/12/13/5df32795f2766/" TargetMode="Externa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s://www.jianshu.com/p/97ed280204d9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6</Pages>
  <Words>2831</Words>
  <Characters>16142</Characters>
  <Application>Microsoft Office Word</Application>
  <DocSecurity>0</DocSecurity>
  <Lines>134</Lines>
  <Paragraphs>37</Paragraphs>
  <ScaleCrop>false</ScaleCrop>
  <Company>微软中国</Company>
  <LinksUpToDate>false</LinksUpToDate>
  <CharactersWithSpaces>18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ofcard</cp:lastModifiedBy>
  <cp:revision>104</cp:revision>
  <dcterms:created xsi:type="dcterms:W3CDTF">2020-05-04T14:19:00Z</dcterms:created>
  <dcterms:modified xsi:type="dcterms:W3CDTF">2021-01-13T06:37:00Z</dcterms:modified>
</cp:coreProperties>
</file>